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diagrams/layout4.xml" ContentType="application/vnd.openxmlformats-officedocument.drawingml.diagram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diagrams/colors2.xml" ContentType="application/vnd.openxmlformats-officedocument.drawingml.diagramColors+xml"/>
  <Override PartName="/ppt/diagrams/drawing3.xml" ContentType="application/vnd.ms-office.drawingml.diagramDrawing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76" r:id="rId1"/>
  </p:sldMasterIdLst>
  <p:notesMasterIdLst>
    <p:notesMasterId r:id="rId14"/>
  </p:notesMasterIdLst>
  <p:sldIdLst>
    <p:sldId id="318" r:id="rId2"/>
    <p:sldId id="288" r:id="rId3"/>
    <p:sldId id="325" r:id="rId4"/>
    <p:sldId id="326" r:id="rId5"/>
    <p:sldId id="319" r:id="rId6"/>
    <p:sldId id="327" r:id="rId7"/>
    <p:sldId id="328" r:id="rId8"/>
    <p:sldId id="320" r:id="rId9"/>
    <p:sldId id="321" r:id="rId10"/>
    <p:sldId id="322" r:id="rId11"/>
    <p:sldId id="323" r:id="rId12"/>
    <p:sldId id="324" r:id="rId13"/>
  </p:sldIdLst>
  <p:sldSz cx="9144000" cy="6858000" type="screen4x3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2D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279" autoAdjust="0"/>
    <p:restoredTop sz="93590" autoAdjust="0"/>
  </p:normalViewPr>
  <p:slideViewPr>
    <p:cSldViewPr>
      <p:cViewPr>
        <p:scale>
          <a:sx n="80" d="100"/>
          <a:sy n="80" d="100"/>
        </p:scale>
        <p:origin x="-1836" y="-2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47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E36995D-E040-4272-874A-EA13EF8E54E0}" type="doc">
      <dgm:prSet loTypeId="urn:microsoft.com/office/officeart/2005/8/layout/hierarchy3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CO"/>
        </a:p>
      </dgm:t>
    </dgm:pt>
    <dgm:pt modelId="{339B2AA3-1E42-4A6B-A378-8FFE23450DEC}">
      <dgm:prSet phldrT="[Texto]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b="1" dirty="0" smtClean="0"/>
            <a:t>Desempeño</a:t>
          </a:r>
          <a:endParaRPr lang="es-CO" b="1" dirty="0"/>
        </a:p>
      </dgm:t>
    </dgm:pt>
    <dgm:pt modelId="{1EB95A9C-0698-4EC7-A1B0-64BB4027B576}" type="parTrans" cxnId="{C54DAF62-E1E1-4CC9-961F-548C0BABF7B8}">
      <dgm:prSet/>
      <dgm:spPr/>
      <dgm:t>
        <a:bodyPr/>
        <a:lstStyle/>
        <a:p>
          <a:endParaRPr lang="es-CO"/>
        </a:p>
      </dgm:t>
    </dgm:pt>
    <dgm:pt modelId="{43019FE5-6242-4E4B-ABBB-CAB4B51B27D5}" type="sibTrans" cxnId="{C54DAF62-E1E1-4CC9-961F-548C0BABF7B8}">
      <dgm:prSet/>
      <dgm:spPr/>
      <dgm:t>
        <a:bodyPr/>
        <a:lstStyle/>
        <a:p>
          <a:endParaRPr lang="es-CO"/>
        </a:p>
      </dgm:t>
    </dgm:pt>
    <dgm:pt modelId="{04F0E6D6-4207-4680-B3B4-D7B4D84FAE76}">
      <dgm:prSet phldrT="[Texto]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Concurrencia</a:t>
          </a:r>
          <a:endParaRPr lang="es-CO" dirty="0">
            <a:solidFill>
              <a:schemeClr val="bg1"/>
            </a:solidFill>
          </a:endParaRPr>
        </a:p>
      </dgm:t>
    </dgm:pt>
    <dgm:pt modelId="{42AB4FCE-EC18-4BBA-8DDB-A374F4974D59}" type="parTrans" cxnId="{695C0A82-DD3E-442C-8147-5A367E7A6599}">
      <dgm:prSet/>
      <dgm:spPr/>
      <dgm:t>
        <a:bodyPr/>
        <a:lstStyle/>
        <a:p>
          <a:endParaRPr lang="es-CO"/>
        </a:p>
      </dgm:t>
    </dgm:pt>
    <dgm:pt modelId="{43C38E75-5A2B-43F4-B589-6C4810A0115F}" type="sibTrans" cxnId="{695C0A82-DD3E-442C-8147-5A367E7A6599}">
      <dgm:prSet/>
      <dgm:spPr/>
      <dgm:t>
        <a:bodyPr/>
        <a:lstStyle/>
        <a:p>
          <a:endParaRPr lang="es-CO"/>
        </a:p>
      </dgm:t>
    </dgm:pt>
    <dgm:pt modelId="{90686233-6EA1-4024-AAD5-2302240144FF}">
      <dgm:prSet phldrT="[Texto]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Balanceo de Cargas</a:t>
          </a:r>
          <a:endParaRPr lang="es-CO" dirty="0">
            <a:solidFill>
              <a:schemeClr val="bg1"/>
            </a:solidFill>
          </a:endParaRPr>
        </a:p>
      </dgm:t>
    </dgm:pt>
    <dgm:pt modelId="{A507E7FF-31A4-4530-9FF9-88476AB73AA7}" type="parTrans" cxnId="{6695CF57-0B03-4B6F-84CC-41644DC7EEFA}">
      <dgm:prSet/>
      <dgm:spPr/>
      <dgm:t>
        <a:bodyPr/>
        <a:lstStyle/>
        <a:p>
          <a:endParaRPr lang="es-CO"/>
        </a:p>
      </dgm:t>
    </dgm:pt>
    <dgm:pt modelId="{2638D50F-8C42-4E51-8F6D-59318C1E651D}" type="sibTrans" cxnId="{6695CF57-0B03-4B6F-84CC-41644DC7EEFA}">
      <dgm:prSet/>
      <dgm:spPr/>
      <dgm:t>
        <a:bodyPr/>
        <a:lstStyle/>
        <a:p>
          <a:endParaRPr lang="es-CO"/>
        </a:p>
      </dgm:t>
    </dgm:pt>
    <dgm:pt modelId="{0E359E2E-B7EA-47F6-93DF-A16663F8EF02}">
      <dgm:prSet phldrT="[Texto]">
        <dgm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b="1" dirty="0" smtClean="0"/>
            <a:t>Seguridad</a:t>
          </a:r>
          <a:endParaRPr lang="es-CO" b="1" dirty="0"/>
        </a:p>
      </dgm:t>
    </dgm:pt>
    <dgm:pt modelId="{25829F23-2669-44FA-9D1E-EA75CF00F4F1}" type="parTrans" cxnId="{109CA546-5901-4476-B3CD-6645573B9F00}">
      <dgm:prSet/>
      <dgm:spPr/>
      <dgm:t>
        <a:bodyPr/>
        <a:lstStyle/>
        <a:p>
          <a:endParaRPr lang="es-CO"/>
        </a:p>
      </dgm:t>
    </dgm:pt>
    <dgm:pt modelId="{2D1D8481-09F9-4F1E-B017-61F134646F26}" type="sibTrans" cxnId="{109CA546-5901-4476-B3CD-6645573B9F00}">
      <dgm:prSet/>
      <dgm:spPr/>
      <dgm:t>
        <a:bodyPr/>
        <a:lstStyle/>
        <a:p>
          <a:endParaRPr lang="es-CO"/>
        </a:p>
      </dgm:t>
    </dgm:pt>
    <dgm:pt modelId="{14E82AFB-EFBB-4E88-B7EC-3F87E1639485}">
      <dgm:prSet phldrT="[Texto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b="1" dirty="0" smtClean="0"/>
            <a:t>Disponibilidad</a:t>
          </a:r>
          <a:endParaRPr lang="es-CO" b="1" dirty="0"/>
        </a:p>
      </dgm:t>
    </dgm:pt>
    <dgm:pt modelId="{64334382-0B63-4D35-9DEA-4043949C8B2A}" type="parTrans" cxnId="{875938F6-66DA-454D-A174-A9186E890F27}">
      <dgm:prSet/>
      <dgm:spPr/>
      <dgm:t>
        <a:bodyPr/>
        <a:lstStyle/>
        <a:p>
          <a:endParaRPr lang="es-CO"/>
        </a:p>
      </dgm:t>
    </dgm:pt>
    <dgm:pt modelId="{5753B0E7-0A49-4DDA-A7A1-4176530B9290}" type="sibTrans" cxnId="{875938F6-66DA-454D-A174-A9186E890F27}">
      <dgm:prSet/>
      <dgm:spPr/>
      <dgm:t>
        <a:bodyPr/>
        <a:lstStyle/>
        <a:p>
          <a:endParaRPr lang="es-CO"/>
        </a:p>
      </dgm:t>
    </dgm:pt>
    <dgm:pt modelId="{F373F8EC-0147-411F-B267-E59FF7110209}">
      <dgm:prSet phldrT="[Texto]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Aumento eficiencia computacional</a:t>
          </a:r>
          <a:endParaRPr lang="es-CO" dirty="0">
            <a:solidFill>
              <a:schemeClr val="bg1"/>
            </a:solidFill>
          </a:endParaRPr>
        </a:p>
      </dgm:t>
    </dgm:pt>
    <dgm:pt modelId="{CE004118-614A-48B0-9C6B-0B9CD7EB9AE5}" type="parTrans" cxnId="{880E0CCA-EEA1-4D9A-8C3C-70992F1D5571}">
      <dgm:prSet/>
      <dgm:spPr/>
      <dgm:t>
        <a:bodyPr/>
        <a:lstStyle/>
        <a:p>
          <a:endParaRPr lang="es-CO"/>
        </a:p>
      </dgm:t>
    </dgm:pt>
    <dgm:pt modelId="{88A22F0B-E9C9-4ABE-A93F-25A2FA84589F}" type="sibTrans" cxnId="{880E0CCA-EEA1-4D9A-8C3C-70992F1D5571}">
      <dgm:prSet/>
      <dgm:spPr/>
      <dgm:t>
        <a:bodyPr/>
        <a:lstStyle/>
        <a:p>
          <a:endParaRPr lang="es-CO"/>
        </a:p>
      </dgm:t>
    </dgm:pt>
    <dgm:pt modelId="{FA19802A-3E20-4707-B853-1C73176C18B2}">
      <dgm:prSet phldrT="[Texto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Replicación</a:t>
          </a:r>
          <a:endParaRPr lang="es-CO" dirty="0">
            <a:solidFill>
              <a:schemeClr val="bg1"/>
            </a:solidFill>
          </a:endParaRPr>
        </a:p>
      </dgm:t>
    </dgm:pt>
    <dgm:pt modelId="{3C164BAF-6A61-4D18-BB64-239E943A68E0}" type="parTrans" cxnId="{D6B61714-AFC2-47B6-84D9-02F35B9277BA}">
      <dgm:prSet/>
      <dgm:spPr/>
      <dgm:t>
        <a:bodyPr/>
        <a:lstStyle/>
        <a:p>
          <a:endParaRPr lang="es-CO"/>
        </a:p>
      </dgm:t>
    </dgm:pt>
    <dgm:pt modelId="{1544CD91-3650-4B11-8C1E-A4F326F1D839}" type="sibTrans" cxnId="{D6B61714-AFC2-47B6-84D9-02F35B9277BA}">
      <dgm:prSet/>
      <dgm:spPr/>
      <dgm:t>
        <a:bodyPr/>
        <a:lstStyle/>
        <a:p>
          <a:endParaRPr lang="es-CO"/>
        </a:p>
      </dgm:t>
    </dgm:pt>
    <dgm:pt modelId="{9FD407EE-68A3-4B3E-A719-57375680F872}">
      <dgm:prSet phldrT="[Texto]">
        <dgm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Key Manager</a:t>
          </a:r>
          <a:endParaRPr lang="es-CO" dirty="0">
            <a:solidFill>
              <a:schemeClr val="bg1"/>
            </a:solidFill>
          </a:endParaRPr>
        </a:p>
      </dgm:t>
    </dgm:pt>
    <dgm:pt modelId="{2AF7E51A-39B6-4271-8959-C07F8FC068D0}" type="parTrans" cxnId="{97A3FB52-C814-4736-A6A2-61401BF17068}">
      <dgm:prSet/>
      <dgm:spPr/>
      <dgm:t>
        <a:bodyPr/>
        <a:lstStyle/>
        <a:p>
          <a:endParaRPr lang="es-CO"/>
        </a:p>
      </dgm:t>
    </dgm:pt>
    <dgm:pt modelId="{D9A6411A-6721-4E4E-BF2F-E96FB5A487C8}" type="sibTrans" cxnId="{97A3FB52-C814-4736-A6A2-61401BF17068}">
      <dgm:prSet/>
      <dgm:spPr/>
      <dgm:t>
        <a:bodyPr/>
        <a:lstStyle/>
        <a:p>
          <a:endParaRPr lang="es-CO"/>
        </a:p>
      </dgm:t>
    </dgm:pt>
    <dgm:pt modelId="{5C14E2D6-B6F1-4A93-B322-844D084BCB28}">
      <dgm:prSet phldrT="[Texto]">
        <dgm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err="1" smtClean="0">
              <a:solidFill>
                <a:schemeClr val="bg1"/>
              </a:solidFill>
            </a:rPr>
            <a:t>Credential</a:t>
          </a:r>
          <a:r>
            <a:rPr lang="es-CO" dirty="0" smtClean="0">
              <a:solidFill>
                <a:schemeClr val="bg1"/>
              </a:solidFill>
            </a:rPr>
            <a:t> Manager</a:t>
          </a:r>
          <a:endParaRPr lang="es-CO" dirty="0">
            <a:solidFill>
              <a:schemeClr val="bg1"/>
            </a:solidFill>
          </a:endParaRPr>
        </a:p>
      </dgm:t>
    </dgm:pt>
    <dgm:pt modelId="{0964EC53-11DF-499B-BB1F-CF4FC728035A}" type="parTrans" cxnId="{EE779471-F677-48CE-B629-90129C4D69CD}">
      <dgm:prSet/>
      <dgm:spPr/>
      <dgm:t>
        <a:bodyPr/>
        <a:lstStyle/>
        <a:p>
          <a:endParaRPr lang="es-CO"/>
        </a:p>
      </dgm:t>
    </dgm:pt>
    <dgm:pt modelId="{59FA2361-E81C-4EE3-872F-20248ADE4F73}" type="sibTrans" cxnId="{EE779471-F677-48CE-B629-90129C4D69CD}">
      <dgm:prSet/>
      <dgm:spPr/>
      <dgm:t>
        <a:bodyPr/>
        <a:lstStyle/>
        <a:p>
          <a:endParaRPr lang="es-CO"/>
        </a:p>
      </dgm:t>
    </dgm:pt>
    <dgm:pt modelId="{B8144074-AB38-4726-A880-8B8D6EED1CBA}">
      <dgm:prSet phldrT="[Texto]">
        <dgm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Trust Manager</a:t>
          </a:r>
          <a:endParaRPr lang="es-CO" dirty="0">
            <a:solidFill>
              <a:schemeClr val="bg1"/>
            </a:solidFill>
          </a:endParaRPr>
        </a:p>
      </dgm:t>
    </dgm:pt>
    <dgm:pt modelId="{0B7DD321-B52B-4CF1-9DCE-907E2A547AAE}" type="parTrans" cxnId="{60E654CD-6E92-4B5E-9C39-A61757E9FD15}">
      <dgm:prSet/>
      <dgm:spPr/>
      <dgm:t>
        <a:bodyPr/>
        <a:lstStyle/>
        <a:p>
          <a:endParaRPr lang="es-CO"/>
        </a:p>
      </dgm:t>
    </dgm:pt>
    <dgm:pt modelId="{65596B36-684F-4C43-90D5-CDCF496B4531}" type="sibTrans" cxnId="{60E654CD-6E92-4B5E-9C39-A61757E9FD15}">
      <dgm:prSet/>
      <dgm:spPr/>
      <dgm:t>
        <a:bodyPr/>
        <a:lstStyle/>
        <a:p>
          <a:endParaRPr lang="es-CO"/>
        </a:p>
      </dgm:t>
    </dgm:pt>
    <dgm:pt modelId="{77076A91-CA42-4F2E-89AE-E9C8BA6CBB76}">
      <dgm:prSet phldrT="[Texto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Seguridad física</a:t>
          </a:r>
          <a:endParaRPr lang="es-CO" dirty="0">
            <a:solidFill>
              <a:schemeClr val="bg1"/>
            </a:solidFill>
          </a:endParaRPr>
        </a:p>
      </dgm:t>
    </dgm:pt>
    <dgm:pt modelId="{C8BBBF45-4369-463B-A3F0-FDB18E393C79}" type="parTrans" cxnId="{C742E2E0-A997-4284-8DD7-6DF5B9B87ED9}">
      <dgm:prSet/>
      <dgm:spPr/>
      <dgm:t>
        <a:bodyPr/>
        <a:lstStyle/>
        <a:p>
          <a:endParaRPr lang="es-CO"/>
        </a:p>
      </dgm:t>
    </dgm:pt>
    <dgm:pt modelId="{1E2F2770-C891-4A24-AD53-C06F9513E4B5}" type="sibTrans" cxnId="{C742E2E0-A997-4284-8DD7-6DF5B9B87ED9}">
      <dgm:prSet/>
      <dgm:spPr/>
      <dgm:t>
        <a:bodyPr/>
        <a:lstStyle/>
        <a:p>
          <a:endParaRPr lang="es-CO"/>
        </a:p>
      </dgm:t>
    </dgm:pt>
    <dgm:pt modelId="{7D7BE312-1D18-4D4B-BE70-C24DB53BF1E8}">
      <dgm:prSet phldrT="[Texto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Recuperación</a:t>
          </a:r>
          <a:endParaRPr lang="es-CO" dirty="0">
            <a:solidFill>
              <a:schemeClr val="bg1"/>
            </a:solidFill>
          </a:endParaRPr>
        </a:p>
      </dgm:t>
    </dgm:pt>
    <dgm:pt modelId="{0DC54F9A-B5D8-4BA5-809E-8DAEDC54F3E0}" type="parTrans" cxnId="{A3BE95D4-FC98-4CEB-86B3-CE6857F22880}">
      <dgm:prSet/>
      <dgm:spPr/>
      <dgm:t>
        <a:bodyPr/>
        <a:lstStyle/>
        <a:p>
          <a:endParaRPr lang="es-CO"/>
        </a:p>
      </dgm:t>
    </dgm:pt>
    <dgm:pt modelId="{FD6E0301-CFE3-494A-94D2-1CE2BBCCC3EB}" type="sibTrans" cxnId="{A3BE95D4-FC98-4CEB-86B3-CE6857F22880}">
      <dgm:prSet/>
      <dgm:spPr/>
      <dgm:t>
        <a:bodyPr/>
        <a:lstStyle/>
        <a:p>
          <a:endParaRPr lang="es-CO"/>
        </a:p>
      </dgm:t>
    </dgm:pt>
    <dgm:pt modelId="{8F6C587E-DDC4-4A0C-9F76-6A640CC9CF00}" type="pres">
      <dgm:prSet presAssocID="{8E36995D-E040-4272-874A-EA13EF8E54E0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D99277F1-0C09-41FF-8ED9-B36CC5CD17CE}" type="pres">
      <dgm:prSet presAssocID="{339B2AA3-1E42-4A6B-A378-8FFE23450DEC}" presName="root" presStyleCnt="0"/>
      <dgm:spPr/>
    </dgm:pt>
    <dgm:pt modelId="{98BB7789-B560-4A49-94D2-A93C8C0FCBFC}" type="pres">
      <dgm:prSet presAssocID="{339B2AA3-1E42-4A6B-A378-8FFE23450DEC}" presName="rootComposite" presStyleCnt="0"/>
      <dgm:spPr/>
    </dgm:pt>
    <dgm:pt modelId="{4803031E-8532-463E-AA7A-0220A1A348D8}" type="pres">
      <dgm:prSet presAssocID="{339B2AA3-1E42-4A6B-A378-8FFE23450DEC}" presName="rootText" presStyleLbl="node1" presStyleIdx="0" presStyleCnt="3"/>
      <dgm:spPr/>
      <dgm:t>
        <a:bodyPr/>
        <a:lstStyle/>
        <a:p>
          <a:endParaRPr lang="es-CO"/>
        </a:p>
      </dgm:t>
    </dgm:pt>
    <dgm:pt modelId="{3B843BE8-1887-47C0-B584-2382A74B3552}" type="pres">
      <dgm:prSet presAssocID="{339B2AA3-1E42-4A6B-A378-8FFE23450DEC}" presName="rootConnector" presStyleLbl="node1" presStyleIdx="0" presStyleCnt="3"/>
      <dgm:spPr/>
    </dgm:pt>
    <dgm:pt modelId="{48B3F088-E094-4CA9-8A9C-56696D2C9C0E}" type="pres">
      <dgm:prSet presAssocID="{339B2AA3-1E42-4A6B-A378-8FFE23450DEC}" presName="childShape" presStyleCnt="0"/>
      <dgm:spPr/>
    </dgm:pt>
    <dgm:pt modelId="{21548377-70DA-4575-A341-B56A0C95C0C9}" type="pres">
      <dgm:prSet presAssocID="{42AB4FCE-EC18-4BBA-8DDB-A374F4974D59}" presName="Name13" presStyleLbl="parChTrans1D2" presStyleIdx="0" presStyleCnt="9"/>
      <dgm:spPr/>
    </dgm:pt>
    <dgm:pt modelId="{83C4058D-AACF-4F02-A157-8F9993CB6949}" type="pres">
      <dgm:prSet presAssocID="{04F0E6D6-4207-4680-B3B4-D7B4D84FAE76}" presName="childText" presStyleLbl="bgAcc1" presStyleIdx="0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09C0D391-D34B-4707-A359-B0E169AF60EB}" type="pres">
      <dgm:prSet presAssocID="{A507E7FF-31A4-4530-9FF9-88476AB73AA7}" presName="Name13" presStyleLbl="parChTrans1D2" presStyleIdx="1" presStyleCnt="9"/>
      <dgm:spPr/>
    </dgm:pt>
    <dgm:pt modelId="{D497EDA2-7FE7-4A55-86CD-23FF55A4B2FF}" type="pres">
      <dgm:prSet presAssocID="{90686233-6EA1-4024-AAD5-2302240144FF}" presName="childText" presStyleLbl="bgAcc1" presStyleIdx="1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9BE0187-E411-4336-AAB6-E19793FAD7F0}" type="pres">
      <dgm:prSet presAssocID="{CE004118-614A-48B0-9C6B-0B9CD7EB9AE5}" presName="Name13" presStyleLbl="parChTrans1D2" presStyleIdx="2" presStyleCnt="9"/>
      <dgm:spPr/>
    </dgm:pt>
    <dgm:pt modelId="{482B2676-764C-4D82-8E15-1636D2B3032A}" type="pres">
      <dgm:prSet presAssocID="{F373F8EC-0147-411F-B267-E59FF7110209}" presName="childText" presStyleLbl="bgAcc1" presStyleIdx="2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EF04B2B-0480-47F0-8686-F8882B4FB713}" type="pres">
      <dgm:prSet presAssocID="{0E359E2E-B7EA-47F6-93DF-A16663F8EF02}" presName="root" presStyleCnt="0"/>
      <dgm:spPr/>
    </dgm:pt>
    <dgm:pt modelId="{5EFA45B5-0C8D-4F1F-AEB8-7A92F6188251}" type="pres">
      <dgm:prSet presAssocID="{0E359E2E-B7EA-47F6-93DF-A16663F8EF02}" presName="rootComposite" presStyleCnt="0"/>
      <dgm:spPr/>
    </dgm:pt>
    <dgm:pt modelId="{8418D95E-1B21-480E-BF78-5FD5FD729F94}" type="pres">
      <dgm:prSet presAssocID="{0E359E2E-B7EA-47F6-93DF-A16663F8EF02}" presName="rootText" presStyleLbl="node1" presStyleIdx="1" presStyleCnt="3"/>
      <dgm:spPr/>
      <dgm:t>
        <a:bodyPr/>
        <a:lstStyle/>
        <a:p>
          <a:endParaRPr lang="es-CO"/>
        </a:p>
      </dgm:t>
    </dgm:pt>
    <dgm:pt modelId="{C6F5969B-412F-4F69-9EF1-95A3D9E5E22A}" type="pres">
      <dgm:prSet presAssocID="{0E359E2E-B7EA-47F6-93DF-A16663F8EF02}" presName="rootConnector" presStyleLbl="node1" presStyleIdx="1" presStyleCnt="3"/>
      <dgm:spPr/>
    </dgm:pt>
    <dgm:pt modelId="{5C068BC3-51B5-4EC7-8392-664D448D6B36}" type="pres">
      <dgm:prSet presAssocID="{0E359E2E-B7EA-47F6-93DF-A16663F8EF02}" presName="childShape" presStyleCnt="0"/>
      <dgm:spPr/>
    </dgm:pt>
    <dgm:pt modelId="{3B2D107F-998A-49ED-8987-B713F4333FBB}" type="pres">
      <dgm:prSet presAssocID="{2AF7E51A-39B6-4271-8959-C07F8FC068D0}" presName="Name13" presStyleLbl="parChTrans1D2" presStyleIdx="3" presStyleCnt="9"/>
      <dgm:spPr/>
    </dgm:pt>
    <dgm:pt modelId="{9355BA53-A72C-44AC-B665-0AC4C7931B2A}" type="pres">
      <dgm:prSet presAssocID="{9FD407EE-68A3-4B3E-A719-57375680F872}" presName="childText" presStyleLbl="bgAcc1" presStyleIdx="3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726E48D-D2BD-42E8-A23A-54A0D1634165}" type="pres">
      <dgm:prSet presAssocID="{0964EC53-11DF-499B-BB1F-CF4FC728035A}" presName="Name13" presStyleLbl="parChTrans1D2" presStyleIdx="4" presStyleCnt="9"/>
      <dgm:spPr/>
    </dgm:pt>
    <dgm:pt modelId="{99F4284E-8948-46C0-BECC-23C3832C7713}" type="pres">
      <dgm:prSet presAssocID="{5C14E2D6-B6F1-4A93-B322-844D084BCB28}" presName="childText" presStyleLbl="bgAcc1" presStyleIdx="4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77CF7837-035B-4350-88EE-A1C68FA1145B}" type="pres">
      <dgm:prSet presAssocID="{0B7DD321-B52B-4CF1-9DCE-907E2A547AAE}" presName="Name13" presStyleLbl="parChTrans1D2" presStyleIdx="5" presStyleCnt="9"/>
      <dgm:spPr/>
    </dgm:pt>
    <dgm:pt modelId="{14571AA6-309B-4083-9A98-53EF42926BEE}" type="pres">
      <dgm:prSet presAssocID="{B8144074-AB38-4726-A880-8B8D6EED1CBA}" presName="childText" presStyleLbl="bgAcc1" presStyleIdx="5" presStyleCnt="9">
        <dgm:presLayoutVars>
          <dgm:bulletEnabled val="1"/>
        </dgm:presLayoutVars>
      </dgm:prSet>
      <dgm:spPr/>
    </dgm:pt>
    <dgm:pt modelId="{A21E167B-1107-4BA8-9DC5-324510321777}" type="pres">
      <dgm:prSet presAssocID="{14E82AFB-EFBB-4E88-B7EC-3F87E1639485}" presName="root" presStyleCnt="0"/>
      <dgm:spPr/>
    </dgm:pt>
    <dgm:pt modelId="{A1B9F9C9-F42D-473D-AAE3-401FEF28914B}" type="pres">
      <dgm:prSet presAssocID="{14E82AFB-EFBB-4E88-B7EC-3F87E1639485}" presName="rootComposite" presStyleCnt="0"/>
      <dgm:spPr/>
    </dgm:pt>
    <dgm:pt modelId="{FEB03C08-AA20-405E-8F26-9B975DEDD5A5}" type="pres">
      <dgm:prSet presAssocID="{14E82AFB-EFBB-4E88-B7EC-3F87E1639485}" presName="rootText" presStyleLbl="node1" presStyleIdx="2" presStyleCnt="3"/>
      <dgm:spPr/>
    </dgm:pt>
    <dgm:pt modelId="{F873286D-E950-44E8-8D60-DCABB3C76807}" type="pres">
      <dgm:prSet presAssocID="{14E82AFB-EFBB-4E88-B7EC-3F87E1639485}" presName="rootConnector" presStyleLbl="node1" presStyleIdx="2" presStyleCnt="3"/>
      <dgm:spPr/>
    </dgm:pt>
    <dgm:pt modelId="{E3683287-0CBF-40BC-8505-9204A3D5AF18}" type="pres">
      <dgm:prSet presAssocID="{14E82AFB-EFBB-4E88-B7EC-3F87E1639485}" presName="childShape" presStyleCnt="0"/>
      <dgm:spPr/>
    </dgm:pt>
    <dgm:pt modelId="{FF1080CB-5C4A-4390-BBFF-54F63D257FBF}" type="pres">
      <dgm:prSet presAssocID="{3C164BAF-6A61-4D18-BB64-239E943A68E0}" presName="Name13" presStyleLbl="parChTrans1D2" presStyleIdx="6" presStyleCnt="9"/>
      <dgm:spPr/>
    </dgm:pt>
    <dgm:pt modelId="{F8059D26-2A42-42C4-AF5C-0650F3DD98EC}" type="pres">
      <dgm:prSet presAssocID="{FA19802A-3E20-4707-B853-1C73176C18B2}" presName="childText" presStyleLbl="bgAcc1" presStyleIdx="6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62F0A2C-D4D1-4F8C-9C07-F36E1642FB05}" type="pres">
      <dgm:prSet presAssocID="{C8BBBF45-4369-463B-A3F0-FDB18E393C79}" presName="Name13" presStyleLbl="parChTrans1D2" presStyleIdx="7" presStyleCnt="9"/>
      <dgm:spPr/>
    </dgm:pt>
    <dgm:pt modelId="{B372D54D-CCAF-451C-8418-C6F3C1C074E9}" type="pres">
      <dgm:prSet presAssocID="{77076A91-CA42-4F2E-89AE-E9C8BA6CBB76}" presName="childText" presStyleLbl="bgAcc1" presStyleIdx="7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505BD0BD-1F1C-483E-8303-C8E3E7E90E58}" type="pres">
      <dgm:prSet presAssocID="{0DC54F9A-B5D8-4BA5-809E-8DAEDC54F3E0}" presName="Name13" presStyleLbl="parChTrans1D2" presStyleIdx="8" presStyleCnt="9"/>
      <dgm:spPr/>
    </dgm:pt>
    <dgm:pt modelId="{29EDC16B-C2D9-48FF-A330-B5322F3C3384}" type="pres">
      <dgm:prSet presAssocID="{7D7BE312-1D18-4D4B-BE70-C24DB53BF1E8}" presName="childText" presStyleLbl="bgAcc1" presStyleIdx="8" presStyleCnt="9">
        <dgm:presLayoutVars>
          <dgm:bulletEnabled val="1"/>
        </dgm:presLayoutVars>
      </dgm:prSet>
      <dgm:spPr/>
    </dgm:pt>
  </dgm:ptLst>
  <dgm:cxnLst>
    <dgm:cxn modelId="{02C7DD1B-5201-4634-8E6F-8FFC6B2E7914}" type="presOf" srcId="{0E359E2E-B7EA-47F6-93DF-A16663F8EF02}" destId="{C6F5969B-412F-4F69-9EF1-95A3D9E5E22A}" srcOrd="1" destOrd="0" presId="urn:microsoft.com/office/officeart/2005/8/layout/hierarchy3"/>
    <dgm:cxn modelId="{9D42EC51-275F-44F9-AA73-3571106BC255}" type="presOf" srcId="{F373F8EC-0147-411F-B267-E59FF7110209}" destId="{482B2676-764C-4D82-8E15-1636D2B3032A}" srcOrd="0" destOrd="0" presId="urn:microsoft.com/office/officeart/2005/8/layout/hierarchy3"/>
    <dgm:cxn modelId="{109CA546-5901-4476-B3CD-6645573B9F00}" srcId="{8E36995D-E040-4272-874A-EA13EF8E54E0}" destId="{0E359E2E-B7EA-47F6-93DF-A16663F8EF02}" srcOrd="1" destOrd="0" parTransId="{25829F23-2669-44FA-9D1E-EA75CF00F4F1}" sibTransId="{2D1D8481-09F9-4F1E-B017-61F134646F26}"/>
    <dgm:cxn modelId="{875938F6-66DA-454D-A174-A9186E890F27}" srcId="{8E36995D-E040-4272-874A-EA13EF8E54E0}" destId="{14E82AFB-EFBB-4E88-B7EC-3F87E1639485}" srcOrd="2" destOrd="0" parTransId="{64334382-0B63-4D35-9DEA-4043949C8B2A}" sibTransId="{5753B0E7-0A49-4DDA-A7A1-4176530B9290}"/>
    <dgm:cxn modelId="{81664BEB-C4E9-45BB-88AE-6A250A53AB19}" type="presOf" srcId="{9FD407EE-68A3-4B3E-A719-57375680F872}" destId="{9355BA53-A72C-44AC-B665-0AC4C7931B2A}" srcOrd="0" destOrd="0" presId="urn:microsoft.com/office/officeart/2005/8/layout/hierarchy3"/>
    <dgm:cxn modelId="{A85B5BA3-2DBC-4AC4-A0FC-A618F9696DD8}" type="presOf" srcId="{04F0E6D6-4207-4680-B3B4-D7B4D84FAE76}" destId="{83C4058D-AACF-4F02-A157-8F9993CB6949}" srcOrd="0" destOrd="0" presId="urn:microsoft.com/office/officeart/2005/8/layout/hierarchy3"/>
    <dgm:cxn modelId="{695C0A82-DD3E-442C-8147-5A367E7A6599}" srcId="{339B2AA3-1E42-4A6B-A378-8FFE23450DEC}" destId="{04F0E6D6-4207-4680-B3B4-D7B4D84FAE76}" srcOrd="0" destOrd="0" parTransId="{42AB4FCE-EC18-4BBA-8DDB-A374F4974D59}" sibTransId="{43C38E75-5A2B-43F4-B589-6C4810A0115F}"/>
    <dgm:cxn modelId="{0546FEB0-80EE-41C0-BD22-D4394C0A9C50}" type="presOf" srcId="{0B7DD321-B52B-4CF1-9DCE-907E2A547AAE}" destId="{77CF7837-035B-4350-88EE-A1C68FA1145B}" srcOrd="0" destOrd="0" presId="urn:microsoft.com/office/officeart/2005/8/layout/hierarchy3"/>
    <dgm:cxn modelId="{F4DDA7A3-D3C4-42A2-90A7-8365D1C57A9F}" type="presOf" srcId="{0964EC53-11DF-499B-BB1F-CF4FC728035A}" destId="{8726E48D-D2BD-42E8-A23A-54A0D1634165}" srcOrd="0" destOrd="0" presId="urn:microsoft.com/office/officeart/2005/8/layout/hierarchy3"/>
    <dgm:cxn modelId="{22BA336F-FEF3-4D1D-B4B3-0BF82049DFF3}" type="presOf" srcId="{7D7BE312-1D18-4D4B-BE70-C24DB53BF1E8}" destId="{29EDC16B-C2D9-48FF-A330-B5322F3C3384}" srcOrd="0" destOrd="0" presId="urn:microsoft.com/office/officeart/2005/8/layout/hierarchy3"/>
    <dgm:cxn modelId="{E973B4EA-45A6-48E4-8E95-B2BFC95F31FD}" type="presOf" srcId="{77076A91-CA42-4F2E-89AE-E9C8BA6CBB76}" destId="{B372D54D-CCAF-451C-8418-C6F3C1C074E9}" srcOrd="0" destOrd="0" presId="urn:microsoft.com/office/officeart/2005/8/layout/hierarchy3"/>
    <dgm:cxn modelId="{18D42587-A67E-4880-BF95-4B58B2599609}" type="presOf" srcId="{42AB4FCE-EC18-4BBA-8DDB-A374F4974D59}" destId="{21548377-70DA-4575-A341-B56A0C95C0C9}" srcOrd="0" destOrd="0" presId="urn:microsoft.com/office/officeart/2005/8/layout/hierarchy3"/>
    <dgm:cxn modelId="{94AA6B17-2C10-4865-A64C-35AB6B5AA783}" type="presOf" srcId="{339B2AA3-1E42-4A6B-A378-8FFE23450DEC}" destId="{3B843BE8-1887-47C0-B584-2382A74B3552}" srcOrd="1" destOrd="0" presId="urn:microsoft.com/office/officeart/2005/8/layout/hierarchy3"/>
    <dgm:cxn modelId="{A3BE95D4-FC98-4CEB-86B3-CE6857F22880}" srcId="{14E82AFB-EFBB-4E88-B7EC-3F87E1639485}" destId="{7D7BE312-1D18-4D4B-BE70-C24DB53BF1E8}" srcOrd="2" destOrd="0" parTransId="{0DC54F9A-B5D8-4BA5-809E-8DAEDC54F3E0}" sibTransId="{FD6E0301-CFE3-494A-94D2-1CE2BBCCC3EB}"/>
    <dgm:cxn modelId="{97A3FB52-C814-4736-A6A2-61401BF17068}" srcId="{0E359E2E-B7EA-47F6-93DF-A16663F8EF02}" destId="{9FD407EE-68A3-4B3E-A719-57375680F872}" srcOrd="0" destOrd="0" parTransId="{2AF7E51A-39B6-4271-8959-C07F8FC068D0}" sibTransId="{D9A6411A-6721-4E4E-BF2F-E96FB5A487C8}"/>
    <dgm:cxn modelId="{84CA982B-811A-4E73-8466-437503507289}" type="presOf" srcId="{339B2AA3-1E42-4A6B-A378-8FFE23450DEC}" destId="{4803031E-8532-463E-AA7A-0220A1A348D8}" srcOrd="0" destOrd="0" presId="urn:microsoft.com/office/officeart/2005/8/layout/hierarchy3"/>
    <dgm:cxn modelId="{C8AA8413-F8A8-47DD-BB77-CF1294A6C351}" type="presOf" srcId="{8E36995D-E040-4272-874A-EA13EF8E54E0}" destId="{8F6C587E-DDC4-4A0C-9F76-6A640CC9CF00}" srcOrd="0" destOrd="0" presId="urn:microsoft.com/office/officeart/2005/8/layout/hierarchy3"/>
    <dgm:cxn modelId="{167FAE6A-B21C-4523-BD7B-F8BF512C157B}" type="presOf" srcId="{2AF7E51A-39B6-4271-8959-C07F8FC068D0}" destId="{3B2D107F-998A-49ED-8987-B713F4333FBB}" srcOrd="0" destOrd="0" presId="urn:microsoft.com/office/officeart/2005/8/layout/hierarchy3"/>
    <dgm:cxn modelId="{FDC32B07-117F-4EBA-A4AB-6B3EBC12AD53}" type="presOf" srcId="{90686233-6EA1-4024-AAD5-2302240144FF}" destId="{D497EDA2-7FE7-4A55-86CD-23FF55A4B2FF}" srcOrd="0" destOrd="0" presId="urn:microsoft.com/office/officeart/2005/8/layout/hierarchy3"/>
    <dgm:cxn modelId="{880E0CCA-EEA1-4D9A-8C3C-70992F1D5571}" srcId="{339B2AA3-1E42-4A6B-A378-8FFE23450DEC}" destId="{F373F8EC-0147-411F-B267-E59FF7110209}" srcOrd="2" destOrd="0" parTransId="{CE004118-614A-48B0-9C6B-0B9CD7EB9AE5}" sibTransId="{88A22F0B-E9C9-4ABE-A93F-25A2FA84589F}"/>
    <dgm:cxn modelId="{D6B61714-AFC2-47B6-84D9-02F35B9277BA}" srcId="{14E82AFB-EFBB-4E88-B7EC-3F87E1639485}" destId="{FA19802A-3E20-4707-B853-1C73176C18B2}" srcOrd="0" destOrd="0" parTransId="{3C164BAF-6A61-4D18-BB64-239E943A68E0}" sibTransId="{1544CD91-3650-4B11-8C1E-A4F326F1D839}"/>
    <dgm:cxn modelId="{3192D382-0EF1-46E9-8649-F7897C424CA0}" type="presOf" srcId="{14E82AFB-EFBB-4E88-B7EC-3F87E1639485}" destId="{F873286D-E950-44E8-8D60-DCABB3C76807}" srcOrd="1" destOrd="0" presId="urn:microsoft.com/office/officeart/2005/8/layout/hierarchy3"/>
    <dgm:cxn modelId="{E239492D-4116-4641-A377-EF95EA1878CC}" type="presOf" srcId="{A507E7FF-31A4-4530-9FF9-88476AB73AA7}" destId="{09C0D391-D34B-4707-A359-B0E169AF60EB}" srcOrd="0" destOrd="0" presId="urn:microsoft.com/office/officeart/2005/8/layout/hierarchy3"/>
    <dgm:cxn modelId="{74591318-668B-4DB0-BFE8-0656A55765E7}" type="presOf" srcId="{3C164BAF-6A61-4D18-BB64-239E943A68E0}" destId="{FF1080CB-5C4A-4390-BBFF-54F63D257FBF}" srcOrd="0" destOrd="0" presId="urn:microsoft.com/office/officeart/2005/8/layout/hierarchy3"/>
    <dgm:cxn modelId="{7670E816-DEC3-4D83-9C35-0BCDD6D87A5C}" type="presOf" srcId="{CE004118-614A-48B0-9C6B-0B9CD7EB9AE5}" destId="{89BE0187-E411-4336-AAB6-E19793FAD7F0}" srcOrd="0" destOrd="0" presId="urn:microsoft.com/office/officeart/2005/8/layout/hierarchy3"/>
    <dgm:cxn modelId="{C54DAF62-E1E1-4CC9-961F-548C0BABF7B8}" srcId="{8E36995D-E040-4272-874A-EA13EF8E54E0}" destId="{339B2AA3-1E42-4A6B-A378-8FFE23450DEC}" srcOrd="0" destOrd="0" parTransId="{1EB95A9C-0698-4EC7-A1B0-64BB4027B576}" sibTransId="{43019FE5-6242-4E4B-ABBB-CAB4B51B27D5}"/>
    <dgm:cxn modelId="{93F57593-DF6A-4BF0-9991-5AF9D47DC106}" type="presOf" srcId="{0DC54F9A-B5D8-4BA5-809E-8DAEDC54F3E0}" destId="{505BD0BD-1F1C-483E-8303-C8E3E7E90E58}" srcOrd="0" destOrd="0" presId="urn:microsoft.com/office/officeart/2005/8/layout/hierarchy3"/>
    <dgm:cxn modelId="{6695CF57-0B03-4B6F-84CC-41644DC7EEFA}" srcId="{339B2AA3-1E42-4A6B-A378-8FFE23450DEC}" destId="{90686233-6EA1-4024-AAD5-2302240144FF}" srcOrd="1" destOrd="0" parTransId="{A507E7FF-31A4-4530-9FF9-88476AB73AA7}" sibTransId="{2638D50F-8C42-4E51-8F6D-59318C1E651D}"/>
    <dgm:cxn modelId="{C742E2E0-A997-4284-8DD7-6DF5B9B87ED9}" srcId="{14E82AFB-EFBB-4E88-B7EC-3F87E1639485}" destId="{77076A91-CA42-4F2E-89AE-E9C8BA6CBB76}" srcOrd="1" destOrd="0" parTransId="{C8BBBF45-4369-463B-A3F0-FDB18E393C79}" sibTransId="{1E2F2770-C891-4A24-AD53-C06F9513E4B5}"/>
    <dgm:cxn modelId="{60E654CD-6E92-4B5E-9C39-A61757E9FD15}" srcId="{0E359E2E-B7EA-47F6-93DF-A16663F8EF02}" destId="{B8144074-AB38-4726-A880-8B8D6EED1CBA}" srcOrd="2" destOrd="0" parTransId="{0B7DD321-B52B-4CF1-9DCE-907E2A547AAE}" sibTransId="{65596B36-684F-4C43-90D5-CDCF496B4531}"/>
    <dgm:cxn modelId="{55442561-5AB1-4504-A692-1E21ADEC08DC}" type="presOf" srcId="{14E82AFB-EFBB-4E88-B7EC-3F87E1639485}" destId="{FEB03C08-AA20-405E-8F26-9B975DEDD5A5}" srcOrd="0" destOrd="0" presId="urn:microsoft.com/office/officeart/2005/8/layout/hierarchy3"/>
    <dgm:cxn modelId="{EE779471-F677-48CE-B629-90129C4D69CD}" srcId="{0E359E2E-B7EA-47F6-93DF-A16663F8EF02}" destId="{5C14E2D6-B6F1-4A93-B322-844D084BCB28}" srcOrd="1" destOrd="0" parTransId="{0964EC53-11DF-499B-BB1F-CF4FC728035A}" sibTransId="{59FA2361-E81C-4EE3-872F-20248ADE4F73}"/>
    <dgm:cxn modelId="{72DC4633-5CBA-4A7F-811B-4822F5148C8F}" type="presOf" srcId="{5C14E2D6-B6F1-4A93-B322-844D084BCB28}" destId="{99F4284E-8948-46C0-BECC-23C3832C7713}" srcOrd="0" destOrd="0" presId="urn:microsoft.com/office/officeart/2005/8/layout/hierarchy3"/>
    <dgm:cxn modelId="{6FD5AD68-F922-4197-A0C2-0AD5C45B5C9B}" type="presOf" srcId="{B8144074-AB38-4726-A880-8B8D6EED1CBA}" destId="{14571AA6-309B-4083-9A98-53EF42926BEE}" srcOrd="0" destOrd="0" presId="urn:microsoft.com/office/officeart/2005/8/layout/hierarchy3"/>
    <dgm:cxn modelId="{FF577B6C-2E1D-4500-922F-373679149E4A}" type="presOf" srcId="{C8BBBF45-4369-463B-A3F0-FDB18E393C79}" destId="{862F0A2C-D4D1-4F8C-9C07-F36E1642FB05}" srcOrd="0" destOrd="0" presId="urn:microsoft.com/office/officeart/2005/8/layout/hierarchy3"/>
    <dgm:cxn modelId="{ED4EF759-B369-47F1-B0FD-335E36E7E30E}" type="presOf" srcId="{FA19802A-3E20-4707-B853-1C73176C18B2}" destId="{F8059D26-2A42-42C4-AF5C-0650F3DD98EC}" srcOrd="0" destOrd="0" presId="urn:microsoft.com/office/officeart/2005/8/layout/hierarchy3"/>
    <dgm:cxn modelId="{99116CF1-F427-40BC-AA33-E77FF556B42D}" type="presOf" srcId="{0E359E2E-B7EA-47F6-93DF-A16663F8EF02}" destId="{8418D95E-1B21-480E-BF78-5FD5FD729F94}" srcOrd="0" destOrd="0" presId="urn:microsoft.com/office/officeart/2005/8/layout/hierarchy3"/>
    <dgm:cxn modelId="{97749F6A-C4FF-46A0-ADEC-B33803E21919}" type="presParOf" srcId="{8F6C587E-DDC4-4A0C-9F76-6A640CC9CF00}" destId="{D99277F1-0C09-41FF-8ED9-B36CC5CD17CE}" srcOrd="0" destOrd="0" presId="urn:microsoft.com/office/officeart/2005/8/layout/hierarchy3"/>
    <dgm:cxn modelId="{077426EB-1F8D-4F40-8395-5E8D5581DA37}" type="presParOf" srcId="{D99277F1-0C09-41FF-8ED9-B36CC5CD17CE}" destId="{98BB7789-B560-4A49-94D2-A93C8C0FCBFC}" srcOrd="0" destOrd="0" presId="urn:microsoft.com/office/officeart/2005/8/layout/hierarchy3"/>
    <dgm:cxn modelId="{94D911AF-6E50-4E21-841F-19BD0C12CBE0}" type="presParOf" srcId="{98BB7789-B560-4A49-94D2-A93C8C0FCBFC}" destId="{4803031E-8532-463E-AA7A-0220A1A348D8}" srcOrd="0" destOrd="0" presId="urn:microsoft.com/office/officeart/2005/8/layout/hierarchy3"/>
    <dgm:cxn modelId="{483DAAD5-0967-4CB0-8A87-39EC6AB9DA2E}" type="presParOf" srcId="{98BB7789-B560-4A49-94D2-A93C8C0FCBFC}" destId="{3B843BE8-1887-47C0-B584-2382A74B3552}" srcOrd="1" destOrd="0" presId="urn:microsoft.com/office/officeart/2005/8/layout/hierarchy3"/>
    <dgm:cxn modelId="{A807C9C7-47D2-4B33-A450-38FB817775C5}" type="presParOf" srcId="{D99277F1-0C09-41FF-8ED9-B36CC5CD17CE}" destId="{48B3F088-E094-4CA9-8A9C-56696D2C9C0E}" srcOrd="1" destOrd="0" presId="urn:microsoft.com/office/officeart/2005/8/layout/hierarchy3"/>
    <dgm:cxn modelId="{327C00BE-0742-454B-8A14-3370C9E0B36B}" type="presParOf" srcId="{48B3F088-E094-4CA9-8A9C-56696D2C9C0E}" destId="{21548377-70DA-4575-A341-B56A0C95C0C9}" srcOrd="0" destOrd="0" presId="urn:microsoft.com/office/officeart/2005/8/layout/hierarchy3"/>
    <dgm:cxn modelId="{2A2E0BF2-1493-45AE-B875-886500C50404}" type="presParOf" srcId="{48B3F088-E094-4CA9-8A9C-56696D2C9C0E}" destId="{83C4058D-AACF-4F02-A157-8F9993CB6949}" srcOrd="1" destOrd="0" presId="urn:microsoft.com/office/officeart/2005/8/layout/hierarchy3"/>
    <dgm:cxn modelId="{1AB53BE1-0E44-4EF5-9587-A2FA50CF8C76}" type="presParOf" srcId="{48B3F088-E094-4CA9-8A9C-56696D2C9C0E}" destId="{09C0D391-D34B-4707-A359-B0E169AF60EB}" srcOrd="2" destOrd="0" presId="urn:microsoft.com/office/officeart/2005/8/layout/hierarchy3"/>
    <dgm:cxn modelId="{BF7C9D62-E1C3-483A-B95E-55AFEBE9DF84}" type="presParOf" srcId="{48B3F088-E094-4CA9-8A9C-56696D2C9C0E}" destId="{D497EDA2-7FE7-4A55-86CD-23FF55A4B2FF}" srcOrd="3" destOrd="0" presId="urn:microsoft.com/office/officeart/2005/8/layout/hierarchy3"/>
    <dgm:cxn modelId="{055466C0-0CFC-4CA6-8F3F-04B24042AFC1}" type="presParOf" srcId="{48B3F088-E094-4CA9-8A9C-56696D2C9C0E}" destId="{89BE0187-E411-4336-AAB6-E19793FAD7F0}" srcOrd="4" destOrd="0" presId="urn:microsoft.com/office/officeart/2005/8/layout/hierarchy3"/>
    <dgm:cxn modelId="{C2517E22-F5B1-474A-9DB9-D616CE3563F6}" type="presParOf" srcId="{48B3F088-E094-4CA9-8A9C-56696D2C9C0E}" destId="{482B2676-764C-4D82-8E15-1636D2B3032A}" srcOrd="5" destOrd="0" presId="urn:microsoft.com/office/officeart/2005/8/layout/hierarchy3"/>
    <dgm:cxn modelId="{290EC45D-41BA-4443-AF0A-681B2C1A9C40}" type="presParOf" srcId="{8F6C587E-DDC4-4A0C-9F76-6A640CC9CF00}" destId="{EEF04B2B-0480-47F0-8686-F8882B4FB713}" srcOrd="1" destOrd="0" presId="urn:microsoft.com/office/officeart/2005/8/layout/hierarchy3"/>
    <dgm:cxn modelId="{3CD0E267-4DD4-4A03-90C3-E447E09A1FAC}" type="presParOf" srcId="{EEF04B2B-0480-47F0-8686-F8882B4FB713}" destId="{5EFA45B5-0C8D-4F1F-AEB8-7A92F6188251}" srcOrd="0" destOrd="0" presId="urn:microsoft.com/office/officeart/2005/8/layout/hierarchy3"/>
    <dgm:cxn modelId="{0786C2CF-984E-43FF-BC27-7370CE4294A4}" type="presParOf" srcId="{5EFA45B5-0C8D-4F1F-AEB8-7A92F6188251}" destId="{8418D95E-1B21-480E-BF78-5FD5FD729F94}" srcOrd="0" destOrd="0" presId="urn:microsoft.com/office/officeart/2005/8/layout/hierarchy3"/>
    <dgm:cxn modelId="{B6BE4EC6-28EF-403D-8FC4-7E28F6C27BF1}" type="presParOf" srcId="{5EFA45B5-0C8D-4F1F-AEB8-7A92F6188251}" destId="{C6F5969B-412F-4F69-9EF1-95A3D9E5E22A}" srcOrd="1" destOrd="0" presId="urn:microsoft.com/office/officeart/2005/8/layout/hierarchy3"/>
    <dgm:cxn modelId="{05BC7622-7439-4268-B3BA-32534E1EFF2E}" type="presParOf" srcId="{EEF04B2B-0480-47F0-8686-F8882B4FB713}" destId="{5C068BC3-51B5-4EC7-8392-664D448D6B36}" srcOrd="1" destOrd="0" presId="urn:microsoft.com/office/officeart/2005/8/layout/hierarchy3"/>
    <dgm:cxn modelId="{C8F3A6B3-2689-4C25-AAAF-66732F2A9581}" type="presParOf" srcId="{5C068BC3-51B5-4EC7-8392-664D448D6B36}" destId="{3B2D107F-998A-49ED-8987-B713F4333FBB}" srcOrd="0" destOrd="0" presId="urn:microsoft.com/office/officeart/2005/8/layout/hierarchy3"/>
    <dgm:cxn modelId="{45834054-5D88-4FE7-9FF8-E594B2CB0750}" type="presParOf" srcId="{5C068BC3-51B5-4EC7-8392-664D448D6B36}" destId="{9355BA53-A72C-44AC-B665-0AC4C7931B2A}" srcOrd="1" destOrd="0" presId="urn:microsoft.com/office/officeart/2005/8/layout/hierarchy3"/>
    <dgm:cxn modelId="{58338BE0-9D1C-4E6F-8BE9-7BCD3717940F}" type="presParOf" srcId="{5C068BC3-51B5-4EC7-8392-664D448D6B36}" destId="{8726E48D-D2BD-42E8-A23A-54A0D1634165}" srcOrd="2" destOrd="0" presId="urn:microsoft.com/office/officeart/2005/8/layout/hierarchy3"/>
    <dgm:cxn modelId="{B0603D48-485F-42C7-8F54-1DC70AA1592B}" type="presParOf" srcId="{5C068BC3-51B5-4EC7-8392-664D448D6B36}" destId="{99F4284E-8948-46C0-BECC-23C3832C7713}" srcOrd="3" destOrd="0" presId="urn:microsoft.com/office/officeart/2005/8/layout/hierarchy3"/>
    <dgm:cxn modelId="{787312A5-CDCD-4FF2-8BBE-16DE6954FB41}" type="presParOf" srcId="{5C068BC3-51B5-4EC7-8392-664D448D6B36}" destId="{77CF7837-035B-4350-88EE-A1C68FA1145B}" srcOrd="4" destOrd="0" presId="urn:microsoft.com/office/officeart/2005/8/layout/hierarchy3"/>
    <dgm:cxn modelId="{CB5FB72D-65E0-48E4-9167-BE5E3706678A}" type="presParOf" srcId="{5C068BC3-51B5-4EC7-8392-664D448D6B36}" destId="{14571AA6-309B-4083-9A98-53EF42926BEE}" srcOrd="5" destOrd="0" presId="urn:microsoft.com/office/officeart/2005/8/layout/hierarchy3"/>
    <dgm:cxn modelId="{F8C2DA44-A1B5-425E-8A67-EE9B93F67111}" type="presParOf" srcId="{8F6C587E-DDC4-4A0C-9F76-6A640CC9CF00}" destId="{A21E167B-1107-4BA8-9DC5-324510321777}" srcOrd="2" destOrd="0" presId="urn:microsoft.com/office/officeart/2005/8/layout/hierarchy3"/>
    <dgm:cxn modelId="{1CBDCD23-2C49-4761-A285-C97E78737779}" type="presParOf" srcId="{A21E167B-1107-4BA8-9DC5-324510321777}" destId="{A1B9F9C9-F42D-473D-AAE3-401FEF28914B}" srcOrd="0" destOrd="0" presId="urn:microsoft.com/office/officeart/2005/8/layout/hierarchy3"/>
    <dgm:cxn modelId="{E7EB10B9-CA3D-4E6E-AA98-B52E539007BD}" type="presParOf" srcId="{A1B9F9C9-F42D-473D-AAE3-401FEF28914B}" destId="{FEB03C08-AA20-405E-8F26-9B975DEDD5A5}" srcOrd="0" destOrd="0" presId="urn:microsoft.com/office/officeart/2005/8/layout/hierarchy3"/>
    <dgm:cxn modelId="{72959217-81D2-439B-AB0F-1FD40F63ABD5}" type="presParOf" srcId="{A1B9F9C9-F42D-473D-AAE3-401FEF28914B}" destId="{F873286D-E950-44E8-8D60-DCABB3C76807}" srcOrd="1" destOrd="0" presId="urn:microsoft.com/office/officeart/2005/8/layout/hierarchy3"/>
    <dgm:cxn modelId="{E862EE2C-11BF-4815-AC22-27E4662D7B71}" type="presParOf" srcId="{A21E167B-1107-4BA8-9DC5-324510321777}" destId="{E3683287-0CBF-40BC-8505-9204A3D5AF18}" srcOrd="1" destOrd="0" presId="urn:microsoft.com/office/officeart/2005/8/layout/hierarchy3"/>
    <dgm:cxn modelId="{5328100A-60AF-4EB2-A9F3-182E03847E54}" type="presParOf" srcId="{E3683287-0CBF-40BC-8505-9204A3D5AF18}" destId="{FF1080CB-5C4A-4390-BBFF-54F63D257FBF}" srcOrd="0" destOrd="0" presId="urn:microsoft.com/office/officeart/2005/8/layout/hierarchy3"/>
    <dgm:cxn modelId="{CC98A223-4548-4AE3-9C51-F612774E1E77}" type="presParOf" srcId="{E3683287-0CBF-40BC-8505-9204A3D5AF18}" destId="{F8059D26-2A42-42C4-AF5C-0650F3DD98EC}" srcOrd="1" destOrd="0" presId="urn:microsoft.com/office/officeart/2005/8/layout/hierarchy3"/>
    <dgm:cxn modelId="{AA239CAD-3EB7-408F-A59C-F2D0D6A04B00}" type="presParOf" srcId="{E3683287-0CBF-40BC-8505-9204A3D5AF18}" destId="{862F0A2C-D4D1-4F8C-9C07-F36E1642FB05}" srcOrd="2" destOrd="0" presId="urn:microsoft.com/office/officeart/2005/8/layout/hierarchy3"/>
    <dgm:cxn modelId="{091AD882-435D-487B-B818-E0B3EA901CF9}" type="presParOf" srcId="{E3683287-0CBF-40BC-8505-9204A3D5AF18}" destId="{B372D54D-CCAF-451C-8418-C6F3C1C074E9}" srcOrd="3" destOrd="0" presId="urn:microsoft.com/office/officeart/2005/8/layout/hierarchy3"/>
    <dgm:cxn modelId="{19888C29-BEBB-4FB3-BDCD-2031570874F6}" type="presParOf" srcId="{E3683287-0CBF-40BC-8505-9204A3D5AF18}" destId="{505BD0BD-1F1C-483E-8303-C8E3E7E90E58}" srcOrd="4" destOrd="0" presId="urn:microsoft.com/office/officeart/2005/8/layout/hierarchy3"/>
    <dgm:cxn modelId="{004D863C-E2FA-455C-A1A4-4D873EDEAB57}" type="presParOf" srcId="{E3683287-0CBF-40BC-8505-9204A3D5AF18}" destId="{29EDC16B-C2D9-48FF-A330-B5322F3C3384}" srcOrd="5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DB7EBD1-A8CF-43DD-A743-5F2DFC0F0908}" type="doc">
      <dgm:prSet loTypeId="urn:microsoft.com/office/officeart/2005/8/layout/cycle6" loCatId="cycle" qsTypeId="urn:microsoft.com/office/officeart/2005/8/quickstyle/simple4" qsCatId="simple" csTypeId="urn:microsoft.com/office/officeart/2005/8/colors/colorful2" csCatId="colorful" phldr="1"/>
      <dgm:spPr/>
      <dgm:t>
        <a:bodyPr/>
        <a:lstStyle/>
        <a:p>
          <a:endParaRPr lang="es-CO"/>
        </a:p>
      </dgm:t>
    </dgm:pt>
    <dgm:pt modelId="{B0FF15E8-5BC8-4128-B098-99892562F2F3}">
      <dgm:prSet phldrT="[Texto]"/>
      <dgm:spPr/>
      <dgm:t>
        <a:bodyPr/>
        <a:lstStyle/>
        <a:p>
          <a:r>
            <a:rPr lang="es-CO" b="1" dirty="0" smtClean="0"/>
            <a:t>Gerente</a:t>
          </a:r>
          <a:endParaRPr lang="es-CO" b="1" dirty="0"/>
        </a:p>
      </dgm:t>
    </dgm:pt>
    <dgm:pt modelId="{04890BAE-7300-46ED-82B9-79FEB08A5475}" type="parTrans" cxnId="{0DA48E30-AD4A-42D9-AB23-1B93C6357640}">
      <dgm:prSet/>
      <dgm:spPr/>
      <dgm:t>
        <a:bodyPr/>
        <a:lstStyle/>
        <a:p>
          <a:endParaRPr lang="es-CO"/>
        </a:p>
      </dgm:t>
    </dgm:pt>
    <dgm:pt modelId="{73E9D85E-84CF-4230-AA61-98E2DBAFE92E}" type="sibTrans" cxnId="{0DA48E30-AD4A-42D9-AB23-1B93C6357640}">
      <dgm:prSet>
        <dgm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es-CO"/>
        </a:p>
      </dgm:t>
    </dgm:pt>
    <dgm:pt modelId="{88476F09-5EAB-4492-840F-C5FC5253CF23}">
      <dgm:prSet phldrT="[Texto]"/>
      <dgm:spPr/>
      <dgm:t>
        <a:bodyPr/>
        <a:lstStyle/>
        <a:p>
          <a:r>
            <a:rPr lang="es-CO" b="1" dirty="0" smtClean="0"/>
            <a:t>Project Manager</a:t>
          </a:r>
          <a:endParaRPr lang="es-CO" b="1" dirty="0"/>
        </a:p>
      </dgm:t>
    </dgm:pt>
    <dgm:pt modelId="{FB03D916-49CF-4684-8002-9EF207E4C939}" type="parTrans" cxnId="{C7DE0ECB-1ACC-47EF-A1E8-B9B8657FD6D3}">
      <dgm:prSet/>
      <dgm:spPr/>
      <dgm:t>
        <a:bodyPr/>
        <a:lstStyle/>
        <a:p>
          <a:endParaRPr lang="es-CO"/>
        </a:p>
      </dgm:t>
    </dgm:pt>
    <dgm:pt modelId="{1169A99C-D357-4705-ACF2-C4586945BAAE}" type="sibTrans" cxnId="{C7DE0ECB-1ACC-47EF-A1E8-B9B8657FD6D3}">
      <dgm:prSet>
        <dgm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es-CO"/>
        </a:p>
      </dgm:t>
    </dgm:pt>
    <dgm:pt modelId="{E3518AFD-17C7-45CF-8A9C-D1617EF00A63}">
      <dgm:prSet phldrT="[Texto]"/>
      <dgm:spPr/>
      <dgm:t>
        <a:bodyPr/>
        <a:lstStyle/>
        <a:p>
          <a:r>
            <a:rPr lang="es-CO" b="1" dirty="0" smtClean="0"/>
            <a:t>Director Departamento TI</a:t>
          </a:r>
          <a:endParaRPr lang="es-CO" b="1" dirty="0"/>
        </a:p>
      </dgm:t>
    </dgm:pt>
    <dgm:pt modelId="{3B876E72-FB15-413A-A49B-496B005602C8}" type="parTrans" cxnId="{77F25E77-26AF-4DE1-AD9E-356D81A657F4}">
      <dgm:prSet/>
      <dgm:spPr/>
      <dgm:t>
        <a:bodyPr/>
        <a:lstStyle/>
        <a:p>
          <a:endParaRPr lang="es-CO"/>
        </a:p>
      </dgm:t>
    </dgm:pt>
    <dgm:pt modelId="{29079D8B-DFBE-42B3-8214-9EA93895E50F}" type="sibTrans" cxnId="{77F25E77-26AF-4DE1-AD9E-356D81A657F4}">
      <dgm:prSet>
        <dgm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es-CO"/>
        </a:p>
      </dgm:t>
    </dgm:pt>
    <dgm:pt modelId="{0F1851D5-EAB5-4A1A-9C85-F466E88F99EF}">
      <dgm:prSet phldrT="[Texto]"/>
      <dgm:spPr/>
      <dgm:t>
        <a:bodyPr/>
        <a:lstStyle/>
        <a:p>
          <a:r>
            <a:rPr lang="es-CO" b="1" dirty="0" smtClean="0"/>
            <a:t>Comerciales</a:t>
          </a:r>
          <a:endParaRPr lang="es-CO" b="1" dirty="0"/>
        </a:p>
      </dgm:t>
    </dgm:pt>
    <dgm:pt modelId="{26879ECD-EA0E-4D22-BC83-EAF4A857C9CE}" type="parTrans" cxnId="{2E22D1B3-EB7C-4D25-AADD-308DD14529C0}">
      <dgm:prSet/>
      <dgm:spPr/>
      <dgm:t>
        <a:bodyPr/>
        <a:lstStyle/>
        <a:p>
          <a:endParaRPr lang="es-CO"/>
        </a:p>
      </dgm:t>
    </dgm:pt>
    <dgm:pt modelId="{4525A8F2-F19F-4603-A46C-96D8A1A4E967}" type="sibTrans" cxnId="{2E22D1B3-EB7C-4D25-AADD-308DD14529C0}">
      <dgm:prSet>
        <dgm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es-CO"/>
        </a:p>
      </dgm:t>
    </dgm:pt>
    <dgm:pt modelId="{CB1F2A39-0444-4B26-948F-C6C11FFAEA24}">
      <dgm:prSet phldrT="[Texto]"/>
      <dgm:spPr/>
      <dgm:t>
        <a:bodyPr/>
        <a:lstStyle/>
        <a:p>
          <a:r>
            <a:rPr lang="es-CO" b="1" dirty="0" smtClean="0"/>
            <a:t>Propietario</a:t>
          </a:r>
          <a:endParaRPr lang="es-CO" b="1" dirty="0"/>
        </a:p>
      </dgm:t>
    </dgm:pt>
    <dgm:pt modelId="{13876E6A-C696-446F-94B4-FD4E4FCB0D5D}" type="parTrans" cxnId="{6F10371F-8214-4944-8A2B-E6144D0237BB}">
      <dgm:prSet/>
      <dgm:spPr/>
      <dgm:t>
        <a:bodyPr/>
        <a:lstStyle/>
        <a:p>
          <a:endParaRPr lang="es-CO"/>
        </a:p>
      </dgm:t>
    </dgm:pt>
    <dgm:pt modelId="{E527EAD8-0342-40FF-8C9C-6E1B6581BF28}" type="sibTrans" cxnId="{6F10371F-8214-4944-8A2B-E6144D0237BB}">
      <dgm:prSet>
        <dgm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es-CO"/>
        </a:p>
      </dgm:t>
    </dgm:pt>
    <dgm:pt modelId="{EB1F2B57-7B2E-4A8E-A797-1CB64A4B6292}" type="pres">
      <dgm:prSet presAssocID="{ADB7EBD1-A8CF-43DD-A743-5F2DFC0F0908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CO"/>
        </a:p>
      </dgm:t>
    </dgm:pt>
    <dgm:pt modelId="{45DADB1D-67EE-41C7-AF89-166F7D138311}" type="pres">
      <dgm:prSet presAssocID="{B0FF15E8-5BC8-4128-B098-99892562F2F3}" presName="node" presStyleLbl="node1" presStyleIdx="0" presStyleCnt="5" custScaleX="112395" custScaleY="65000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DAF4B58B-B524-4CAB-B4E6-7044C46A481E}" type="pres">
      <dgm:prSet presAssocID="{B0FF15E8-5BC8-4128-B098-99892562F2F3}" presName="spNode" presStyleCnt="0"/>
      <dgm:spPr/>
    </dgm:pt>
    <dgm:pt modelId="{32B8A90D-8083-4306-9BEC-F03C098436C5}" type="pres">
      <dgm:prSet presAssocID="{73E9D85E-84CF-4230-AA61-98E2DBAFE92E}" presName="sibTrans" presStyleLbl="sibTrans1D1" presStyleIdx="0" presStyleCnt="5"/>
      <dgm:spPr/>
      <dgm:t>
        <a:bodyPr/>
        <a:lstStyle/>
        <a:p>
          <a:endParaRPr lang="es-CO"/>
        </a:p>
      </dgm:t>
    </dgm:pt>
    <dgm:pt modelId="{0302CEA1-3A05-4722-A9C2-AA0DDE4C7EBE}" type="pres">
      <dgm:prSet presAssocID="{88476F09-5EAB-4492-840F-C5FC5253CF23}" presName="node" presStyleLbl="node1" presStyleIdx="1" presStyleCnt="5" custScaleX="112395" custScaleY="65000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012657D-C779-4537-ADAC-4DF1B0DE1207}" type="pres">
      <dgm:prSet presAssocID="{88476F09-5EAB-4492-840F-C5FC5253CF23}" presName="spNode" presStyleCnt="0"/>
      <dgm:spPr/>
    </dgm:pt>
    <dgm:pt modelId="{3BEE996F-EE49-46DA-92DF-50BEC7174763}" type="pres">
      <dgm:prSet presAssocID="{1169A99C-D357-4705-ACF2-C4586945BAAE}" presName="sibTrans" presStyleLbl="sibTrans1D1" presStyleIdx="1" presStyleCnt="5"/>
      <dgm:spPr/>
      <dgm:t>
        <a:bodyPr/>
        <a:lstStyle/>
        <a:p>
          <a:endParaRPr lang="es-CO"/>
        </a:p>
      </dgm:t>
    </dgm:pt>
    <dgm:pt modelId="{19E09223-7F6B-42B7-8AD9-81869F8DF284}" type="pres">
      <dgm:prSet presAssocID="{E3518AFD-17C7-45CF-8A9C-D1617EF00A63}" presName="node" presStyleLbl="node1" presStyleIdx="2" presStyleCnt="5" custScaleX="112395" custScaleY="65000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2B056AB-1946-413A-A05E-8F3980103792}" type="pres">
      <dgm:prSet presAssocID="{E3518AFD-17C7-45CF-8A9C-D1617EF00A63}" presName="spNode" presStyleCnt="0"/>
      <dgm:spPr/>
    </dgm:pt>
    <dgm:pt modelId="{0DB8809E-D526-4ADD-B575-82B647DCCBAA}" type="pres">
      <dgm:prSet presAssocID="{29079D8B-DFBE-42B3-8214-9EA93895E50F}" presName="sibTrans" presStyleLbl="sibTrans1D1" presStyleIdx="2" presStyleCnt="5"/>
      <dgm:spPr/>
      <dgm:t>
        <a:bodyPr/>
        <a:lstStyle/>
        <a:p>
          <a:endParaRPr lang="es-CO"/>
        </a:p>
      </dgm:t>
    </dgm:pt>
    <dgm:pt modelId="{7EA1AE7A-F8E3-41D4-8148-4DCE0597BBE2}" type="pres">
      <dgm:prSet presAssocID="{0F1851D5-EAB5-4A1A-9C85-F466E88F99EF}" presName="node" presStyleLbl="node1" presStyleIdx="3" presStyleCnt="5" custScaleX="112395" custScaleY="65000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57362AA-761E-4293-B1F8-D5EF2AD1FC05}" type="pres">
      <dgm:prSet presAssocID="{0F1851D5-EAB5-4A1A-9C85-F466E88F99EF}" presName="spNode" presStyleCnt="0"/>
      <dgm:spPr/>
    </dgm:pt>
    <dgm:pt modelId="{CF75848A-C38F-4A11-B127-79DFB72C0C40}" type="pres">
      <dgm:prSet presAssocID="{4525A8F2-F19F-4603-A46C-96D8A1A4E967}" presName="sibTrans" presStyleLbl="sibTrans1D1" presStyleIdx="3" presStyleCnt="5"/>
      <dgm:spPr/>
      <dgm:t>
        <a:bodyPr/>
        <a:lstStyle/>
        <a:p>
          <a:endParaRPr lang="es-CO"/>
        </a:p>
      </dgm:t>
    </dgm:pt>
    <dgm:pt modelId="{C72D65E7-D725-4E91-A350-E005ACF5DEC9}" type="pres">
      <dgm:prSet presAssocID="{CB1F2A39-0444-4B26-948F-C6C11FFAEA24}" presName="node" presStyleLbl="node1" presStyleIdx="4" presStyleCnt="5" custScaleX="112395" custScaleY="65000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9C15E927-47D7-425E-8363-995EA52857B3}" type="pres">
      <dgm:prSet presAssocID="{CB1F2A39-0444-4B26-948F-C6C11FFAEA24}" presName="spNode" presStyleCnt="0"/>
      <dgm:spPr/>
    </dgm:pt>
    <dgm:pt modelId="{08439079-F8E0-4BAA-AD3C-BE01766C0F54}" type="pres">
      <dgm:prSet presAssocID="{E527EAD8-0342-40FF-8C9C-6E1B6581BF28}" presName="sibTrans" presStyleLbl="sibTrans1D1" presStyleIdx="4" presStyleCnt="5"/>
      <dgm:spPr/>
      <dgm:t>
        <a:bodyPr/>
        <a:lstStyle/>
        <a:p>
          <a:endParaRPr lang="es-CO"/>
        </a:p>
      </dgm:t>
    </dgm:pt>
  </dgm:ptLst>
  <dgm:cxnLst>
    <dgm:cxn modelId="{D51D78C9-544E-4BBD-8DE9-2788F76F409F}" type="presOf" srcId="{73E9D85E-84CF-4230-AA61-98E2DBAFE92E}" destId="{32B8A90D-8083-4306-9BEC-F03C098436C5}" srcOrd="0" destOrd="0" presId="urn:microsoft.com/office/officeart/2005/8/layout/cycle6"/>
    <dgm:cxn modelId="{2E22D1B3-EB7C-4D25-AADD-308DD14529C0}" srcId="{ADB7EBD1-A8CF-43DD-A743-5F2DFC0F0908}" destId="{0F1851D5-EAB5-4A1A-9C85-F466E88F99EF}" srcOrd="3" destOrd="0" parTransId="{26879ECD-EA0E-4D22-BC83-EAF4A857C9CE}" sibTransId="{4525A8F2-F19F-4603-A46C-96D8A1A4E967}"/>
    <dgm:cxn modelId="{1042A23F-98C9-4290-90B7-6111496740DB}" type="presOf" srcId="{E527EAD8-0342-40FF-8C9C-6E1B6581BF28}" destId="{08439079-F8E0-4BAA-AD3C-BE01766C0F54}" srcOrd="0" destOrd="0" presId="urn:microsoft.com/office/officeart/2005/8/layout/cycle6"/>
    <dgm:cxn modelId="{78F7E2C9-2538-4BAD-841A-F5DF30C55558}" type="presOf" srcId="{B0FF15E8-5BC8-4128-B098-99892562F2F3}" destId="{45DADB1D-67EE-41C7-AF89-166F7D138311}" srcOrd="0" destOrd="0" presId="urn:microsoft.com/office/officeart/2005/8/layout/cycle6"/>
    <dgm:cxn modelId="{1BB3FAD6-3D7D-48F1-BCD0-054A114165CD}" type="presOf" srcId="{CB1F2A39-0444-4B26-948F-C6C11FFAEA24}" destId="{C72D65E7-D725-4E91-A350-E005ACF5DEC9}" srcOrd="0" destOrd="0" presId="urn:microsoft.com/office/officeart/2005/8/layout/cycle6"/>
    <dgm:cxn modelId="{26F9EA5B-00CE-4733-B46E-E89B0AB6B2B1}" type="presOf" srcId="{ADB7EBD1-A8CF-43DD-A743-5F2DFC0F0908}" destId="{EB1F2B57-7B2E-4A8E-A797-1CB64A4B6292}" srcOrd="0" destOrd="0" presId="urn:microsoft.com/office/officeart/2005/8/layout/cycle6"/>
    <dgm:cxn modelId="{C7DE0ECB-1ACC-47EF-A1E8-B9B8657FD6D3}" srcId="{ADB7EBD1-A8CF-43DD-A743-5F2DFC0F0908}" destId="{88476F09-5EAB-4492-840F-C5FC5253CF23}" srcOrd="1" destOrd="0" parTransId="{FB03D916-49CF-4684-8002-9EF207E4C939}" sibTransId="{1169A99C-D357-4705-ACF2-C4586945BAAE}"/>
    <dgm:cxn modelId="{9B7E5246-D5B7-4747-AA7F-435284C43ECC}" type="presOf" srcId="{1169A99C-D357-4705-ACF2-C4586945BAAE}" destId="{3BEE996F-EE49-46DA-92DF-50BEC7174763}" srcOrd="0" destOrd="0" presId="urn:microsoft.com/office/officeart/2005/8/layout/cycle6"/>
    <dgm:cxn modelId="{77F25E77-26AF-4DE1-AD9E-356D81A657F4}" srcId="{ADB7EBD1-A8CF-43DD-A743-5F2DFC0F0908}" destId="{E3518AFD-17C7-45CF-8A9C-D1617EF00A63}" srcOrd="2" destOrd="0" parTransId="{3B876E72-FB15-413A-A49B-496B005602C8}" sibTransId="{29079D8B-DFBE-42B3-8214-9EA93895E50F}"/>
    <dgm:cxn modelId="{6F10371F-8214-4944-8A2B-E6144D0237BB}" srcId="{ADB7EBD1-A8CF-43DD-A743-5F2DFC0F0908}" destId="{CB1F2A39-0444-4B26-948F-C6C11FFAEA24}" srcOrd="4" destOrd="0" parTransId="{13876E6A-C696-446F-94B4-FD4E4FCB0D5D}" sibTransId="{E527EAD8-0342-40FF-8C9C-6E1B6581BF28}"/>
    <dgm:cxn modelId="{17618ADD-B2FA-4A6C-8448-8CFB1B3E01B0}" type="presOf" srcId="{29079D8B-DFBE-42B3-8214-9EA93895E50F}" destId="{0DB8809E-D526-4ADD-B575-82B647DCCBAA}" srcOrd="0" destOrd="0" presId="urn:microsoft.com/office/officeart/2005/8/layout/cycle6"/>
    <dgm:cxn modelId="{A5E97D6C-1AF0-4090-9B89-404AF590D4D0}" type="presOf" srcId="{0F1851D5-EAB5-4A1A-9C85-F466E88F99EF}" destId="{7EA1AE7A-F8E3-41D4-8148-4DCE0597BBE2}" srcOrd="0" destOrd="0" presId="urn:microsoft.com/office/officeart/2005/8/layout/cycle6"/>
    <dgm:cxn modelId="{0DA48E30-AD4A-42D9-AB23-1B93C6357640}" srcId="{ADB7EBD1-A8CF-43DD-A743-5F2DFC0F0908}" destId="{B0FF15E8-5BC8-4128-B098-99892562F2F3}" srcOrd="0" destOrd="0" parTransId="{04890BAE-7300-46ED-82B9-79FEB08A5475}" sibTransId="{73E9D85E-84CF-4230-AA61-98E2DBAFE92E}"/>
    <dgm:cxn modelId="{7539B5D1-EFB8-498C-84A6-BF3358FD6216}" type="presOf" srcId="{4525A8F2-F19F-4603-A46C-96D8A1A4E967}" destId="{CF75848A-C38F-4A11-B127-79DFB72C0C40}" srcOrd="0" destOrd="0" presId="urn:microsoft.com/office/officeart/2005/8/layout/cycle6"/>
    <dgm:cxn modelId="{17121CAE-C8CB-4F30-B1DF-D0F99748F0BE}" type="presOf" srcId="{E3518AFD-17C7-45CF-8A9C-D1617EF00A63}" destId="{19E09223-7F6B-42B7-8AD9-81869F8DF284}" srcOrd="0" destOrd="0" presId="urn:microsoft.com/office/officeart/2005/8/layout/cycle6"/>
    <dgm:cxn modelId="{A8750F10-F5B2-4D87-A2C5-A7BE4B6D15BA}" type="presOf" srcId="{88476F09-5EAB-4492-840F-C5FC5253CF23}" destId="{0302CEA1-3A05-4722-A9C2-AA0DDE4C7EBE}" srcOrd="0" destOrd="0" presId="urn:microsoft.com/office/officeart/2005/8/layout/cycle6"/>
    <dgm:cxn modelId="{7CFEBBFB-8F36-4A19-A25E-D05EFE9571D4}" type="presParOf" srcId="{EB1F2B57-7B2E-4A8E-A797-1CB64A4B6292}" destId="{45DADB1D-67EE-41C7-AF89-166F7D138311}" srcOrd="0" destOrd="0" presId="urn:microsoft.com/office/officeart/2005/8/layout/cycle6"/>
    <dgm:cxn modelId="{5D124B12-DF0D-48D0-877A-370192D7EBDB}" type="presParOf" srcId="{EB1F2B57-7B2E-4A8E-A797-1CB64A4B6292}" destId="{DAF4B58B-B524-4CAB-B4E6-7044C46A481E}" srcOrd="1" destOrd="0" presId="urn:microsoft.com/office/officeart/2005/8/layout/cycle6"/>
    <dgm:cxn modelId="{7C706014-B513-4975-B0DB-57B60E70882F}" type="presParOf" srcId="{EB1F2B57-7B2E-4A8E-A797-1CB64A4B6292}" destId="{32B8A90D-8083-4306-9BEC-F03C098436C5}" srcOrd="2" destOrd="0" presId="urn:microsoft.com/office/officeart/2005/8/layout/cycle6"/>
    <dgm:cxn modelId="{535E08B3-89EE-4199-9075-5E187AA1BC02}" type="presParOf" srcId="{EB1F2B57-7B2E-4A8E-A797-1CB64A4B6292}" destId="{0302CEA1-3A05-4722-A9C2-AA0DDE4C7EBE}" srcOrd="3" destOrd="0" presId="urn:microsoft.com/office/officeart/2005/8/layout/cycle6"/>
    <dgm:cxn modelId="{658A657D-9720-4D45-A336-FBDD83346B12}" type="presParOf" srcId="{EB1F2B57-7B2E-4A8E-A797-1CB64A4B6292}" destId="{E012657D-C779-4537-ADAC-4DF1B0DE1207}" srcOrd="4" destOrd="0" presId="urn:microsoft.com/office/officeart/2005/8/layout/cycle6"/>
    <dgm:cxn modelId="{854D96B2-0275-4DDD-A15D-BB2D4136E6C7}" type="presParOf" srcId="{EB1F2B57-7B2E-4A8E-A797-1CB64A4B6292}" destId="{3BEE996F-EE49-46DA-92DF-50BEC7174763}" srcOrd="5" destOrd="0" presId="urn:microsoft.com/office/officeart/2005/8/layout/cycle6"/>
    <dgm:cxn modelId="{F34C5B40-CCC4-4168-965B-1398AF4F5A55}" type="presParOf" srcId="{EB1F2B57-7B2E-4A8E-A797-1CB64A4B6292}" destId="{19E09223-7F6B-42B7-8AD9-81869F8DF284}" srcOrd="6" destOrd="0" presId="urn:microsoft.com/office/officeart/2005/8/layout/cycle6"/>
    <dgm:cxn modelId="{35EBF348-7398-4CA5-8D0B-F93841CF924D}" type="presParOf" srcId="{EB1F2B57-7B2E-4A8E-A797-1CB64A4B6292}" destId="{B2B056AB-1946-413A-A05E-8F3980103792}" srcOrd="7" destOrd="0" presId="urn:microsoft.com/office/officeart/2005/8/layout/cycle6"/>
    <dgm:cxn modelId="{647DB651-E344-41E2-9D18-B4C5FADB7A4B}" type="presParOf" srcId="{EB1F2B57-7B2E-4A8E-A797-1CB64A4B6292}" destId="{0DB8809E-D526-4ADD-B575-82B647DCCBAA}" srcOrd="8" destOrd="0" presId="urn:microsoft.com/office/officeart/2005/8/layout/cycle6"/>
    <dgm:cxn modelId="{9F6B3FB2-8D03-4F93-A302-73AE7BB61FC1}" type="presParOf" srcId="{EB1F2B57-7B2E-4A8E-A797-1CB64A4B6292}" destId="{7EA1AE7A-F8E3-41D4-8148-4DCE0597BBE2}" srcOrd="9" destOrd="0" presId="urn:microsoft.com/office/officeart/2005/8/layout/cycle6"/>
    <dgm:cxn modelId="{20D7013F-B059-470B-8F02-DDF0F1E254DF}" type="presParOf" srcId="{EB1F2B57-7B2E-4A8E-A797-1CB64A4B6292}" destId="{E57362AA-761E-4293-B1F8-D5EF2AD1FC05}" srcOrd="10" destOrd="0" presId="urn:microsoft.com/office/officeart/2005/8/layout/cycle6"/>
    <dgm:cxn modelId="{CB14397D-4C87-4583-8EAA-C71D2975F01F}" type="presParOf" srcId="{EB1F2B57-7B2E-4A8E-A797-1CB64A4B6292}" destId="{CF75848A-C38F-4A11-B127-79DFB72C0C40}" srcOrd="11" destOrd="0" presId="urn:microsoft.com/office/officeart/2005/8/layout/cycle6"/>
    <dgm:cxn modelId="{0DE6F1D5-8D4D-4536-B258-D9D17B341DD2}" type="presParOf" srcId="{EB1F2B57-7B2E-4A8E-A797-1CB64A4B6292}" destId="{C72D65E7-D725-4E91-A350-E005ACF5DEC9}" srcOrd="12" destOrd="0" presId="urn:microsoft.com/office/officeart/2005/8/layout/cycle6"/>
    <dgm:cxn modelId="{C1ADDFF1-0B22-425F-BF21-C21954D23E23}" type="presParOf" srcId="{EB1F2B57-7B2E-4A8E-A797-1CB64A4B6292}" destId="{9C15E927-47D7-425E-8363-995EA52857B3}" srcOrd="13" destOrd="0" presId="urn:microsoft.com/office/officeart/2005/8/layout/cycle6"/>
    <dgm:cxn modelId="{97039E85-96A7-483F-A7F8-5592B1415BBD}" type="presParOf" srcId="{EB1F2B57-7B2E-4A8E-A797-1CB64A4B6292}" destId="{08439079-F8E0-4BAA-AD3C-BE01766C0F54}" srcOrd="14" destOrd="0" presId="urn:microsoft.com/office/officeart/2005/8/layout/cycle6"/>
  </dgm:cxnLst>
  <dgm:bg/>
  <dgm:whole>
    <a:ln w="57150"/>
  </dgm:whole>
  <dgm:extLst>
    <a:ext uri="http://schemas.microsoft.com/office/drawing/2008/diagram">
      <dsp:dataModelExt xmlns:dsp="http://schemas.microsoft.com/office/drawing/2008/diagram" xmlns="" relId="rId9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44EB566-5989-4FBE-B629-5ACBF3EE4DBA}" type="doc">
      <dgm:prSet loTypeId="urn:microsoft.com/office/officeart/2005/8/layout/list1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CO"/>
        </a:p>
      </dgm:t>
    </dgm:pt>
    <dgm:pt modelId="{692710A1-8731-442E-8D6C-306132943371}">
      <dgm:prSet phldrT="[Texto]" custT="1"/>
      <dgm:spPr/>
      <dgm:t>
        <a:bodyPr/>
        <a:lstStyle/>
        <a:p>
          <a:r>
            <a:rPr lang="es-CO" sz="2000" b="1" smtClean="0"/>
            <a:t>Incursionar en el mercado viviendas inteligentes.</a:t>
          </a:r>
          <a:endParaRPr lang="es-CO" sz="2000" b="1"/>
        </a:p>
      </dgm:t>
    </dgm:pt>
    <dgm:pt modelId="{3E5C758F-1BF2-4C1C-9375-F454D0556B26}" type="parTrans" cxnId="{184BE2FB-49BD-47CE-A7A7-17887B672780}">
      <dgm:prSet/>
      <dgm:spPr/>
      <dgm:t>
        <a:bodyPr/>
        <a:lstStyle/>
        <a:p>
          <a:endParaRPr lang="es-CO" sz="2800" b="1"/>
        </a:p>
      </dgm:t>
    </dgm:pt>
    <dgm:pt modelId="{E02DACA9-FFEF-495A-BEB3-E2D5E7AF55C2}" type="sibTrans" cxnId="{184BE2FB-49BD-47CE-A7A7-17887B672780}">
      <dgm:prSet/>
      <dgm:spPr/>
      <dgm:t>
        <a:bodyPr/>
        <a:lstStyle/>
        <a:p>
          <a:endParaRPr lang="es-CO" sz="2800" b="1"/>
        </a:p>
      </dgm:t>
    </dgm:pt>
    <dgm:pt modelId="{9E35B1E4-2B65-4AED-87FF-9121B714B9BC}">
      <dgm:prSet phldrT="[Texto]" custT="1"/>
      <dgm:spPr/>
      <dgm:t>
        <a:bodyPr/>
        <a:lstStyle/>
        <a:p>
          <a:r>
            <a:rPr lang="es-CO" sz="2000" b="1" dirty="0" smtClean="0"/>
            <a:t>Incrementar ventas por la construcción de viviendas</a:t>
          </a:r>
          <a:endParaRPr lang="es-CO" sz="2000" b="1" dirty="0"/>
        </a:p>
      </dgm:t>
    </dgm:pt>
    <dgm:pt modelId="{E79FDAAA-3442-421A-A67D-B6D6E42D4C3C}" type="parTrans" cxnId="{616F1C69-B77E-43DD-A577-3BF075138957}">
      <dgm:prSet/>
      <dgm:spPr/>
      <dgm:t>
        <a:bodyPr/>
        <a:lstStyle/>
        <a:p>
          <a:endParaRPr lang="es-CO" sz="2800" b="1"/>
        </a:p>
      </dgm:t>
    </dgm:pt>
    <dgm:pt modelId="{F62DA44C-FE49-434B-9B70-4EFA45C078EC}" type="sibTrans" cxnId="{616F1C69-B77E-43DD-A577-3BF075138957}">
      <dgm:prSet/>
      <dgm:spPr/>
      <dgm:t>
        <a:bodyPr/>
        <a:lstStyle/>
        <a:p>
          <a:endParaRPr lang="es-CO" sz="2800" b="1"/>
        </a:p>
      </dgm:t>
    </dgm:pt>
    <dgm:pt modelId="{FFA4FAAE-5B9E-4381-9BBF-0E05DDF61069}">
      <dgm:prSet phldrT="[Texto]" custT="1"/>
      <dgm:spPr/>
      <dgm:t>
        <a:bodyPr/>
        <a:lstStyle/>
        <a:p>
          <a:r>
            <a:rPr lang="es-CO" sz="2000" b="1" dirty="0" smtClean="0"/>
            <a:t>Disminuir costos en la construcción de viviendas inteligentes</a:t>
          </a:r>
          <a:endParaRPr lang="es-CO" sz="2000" b="1" dirty="0"/>
        </a:p>
      </dgm:t>
    </dgm:pt>
    <dgm:pt modelId="{D7FBE176-2DDC-40F2-BD64-F2D5B3CE94F8}" type="parTrans" cxnId="{4246AED8-0161-4D28-9E44-59BB7021993F}">
      <dgm:prSet/>
      <dgm:spPr/>
      <dgm:t>
        <a:bodyPr/>
        <a:lstStyle/>
        <a:p>
          <a:endParaRPr lang="es-CO" sz="2800" b="1"/>
        </a:p>
      </dgm:t>
    </dgm:pt>
    <dgm:pt modelId="{6CDCE64C-C0CE-4D35-AE0A-2DA3AB7B6D27}" type="sibTrans" cxnId="{4246AED8-0161-4D28-9E44-59BB7021993F}">
      <dgm:prSet/>
      <dgm:spPr/>
      <dgm:t>
        <a:bodyPr/>
        <a:lstStyle/>
        <a:p>
          <a:endParaRPr lang="es-CO" sz="2800" b="1"/>
        </a:p>
      </dgm:t>
    </dgm:pt>
    <dgm:pt modelId="{FEB58AB4-B823-40FE-89CB-589520293FC8}" type="pres">
      <dgm:prSet presAssocID="{C44EB566-5989-4FBE-B629-5ACBF3EE4DBA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CO"/>
        </a:p>
      </dgm:t>
    </dgm:pt>
    <dgm:pt modelId="{B426D59A-9A13-442A-B2A8-4B5C5F6E1A4E}" type="pres">
      <dgm:prSet presAssocID="{692710A1-8731-442E-8D6C-306132943371}" presName="parentLin" presStyleCnt="0"/>
      <dgm:spPr/>
    </dgm:pt>
    <dgm:pt modelId="{BC8D5B32-4287-488A-AE27-24B5753B20AD}" type="pres">
      <dgm:prSet presAssocID="{692710A1-8731-442E-8D6C-306132943371}" presName="parentLeftMargin" presStyleLbl="node1" presStyleIdx="0" presStyleCnt="3"/>
      <dgm:spPr/>
      <dgm:t>
        <a:bodyPr/>
        <a:lstStyle/>
        <a:p>
          <a:endParaRPr lang="es-CO"/>
        </a:p>
      </dgm:t>
    </dgm:pt>
    <dgm:pt modelId="{A6417265-19A4-4C59-8205-0913748E67B8}" type="pres">
      <dgm:prSet presAssocID="{692710A1-8731-442E-8D6C-306132943371}" presName="parentText" presStyleLbl="node1" presStyleIdx="0" presStyleCnt="3" custScaleX="107289" custScaleY="73470" custLinFactNeighborX="-30612">
        <dgm:presLayoutVars>
          <dgm:chMax val="0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04B931B5-30B3-447B-8D61-9A7D19B16F78}" type="pres">
      <dgm:prSet presAssocID="{692710A1-8731-442E-8D6C-306132943371}" presName="negativeSpace" presStyleCnt="0"/>
      <dgm:spPr/>
    </dgm:pt>
    <dgm:pt modelId="{DA8ADE51-339F-4D2A-9DDB-06699F8158C5}" type="pres">
      <dgm:prSet presAssocID="{692710A1-8731-442E-8D6C-306132943371}" presName="childText" presStyleLbl="conFgAcc1" presStyleIdx="0" presStyleCnt="3">
        <dgm:presLayoutVars>
          <dgm:bulletEnabled val="1"/>
        </dgm:presLayoutVars>
      </dgm:prSet>
      <dgm:spPr/>
    </dgm:pt>
    <dgm:pt modelId="{AFA60DBF-73EE-450F-8705-132ED4AE1A60}" type="pres">
      <dgm:prSet presAssocID="{E02DACA9-FFEF-495A-BEB3-E2D5E7AF55C2}" presName="spaceBetweenRectangles" presStyleCnt="0"/>
      <dgm:spPr/>
    </dgm:pt>
    <dgm:pt modelId="{AC28008A-0642-4C6C-A883-1E5D098E7A7C}" type="pres">
      <dgm:prSet presAssocID="{9E35B1E4-2B65-4AED-87FF-9121B714B9BC}" presName="parentLin" presStyleCnt="0"/>
      <dgm:spPr/>
    </dgm:pt>
    <dgm:pt modelId="{B4A5AD27-14FC-464F-BF49-82A63C9EF2B7}" type="pres">
      <dgm:prSet presAssocID="{9E35B1E4-2B65-4AED-87FF-9121B714B9BC}" presName="parentLeftMargin" presStyleLbl="node1" presStyleIdx="0" presStyleCnt="3"/>
      <dgm:spPr/>
      <dgm:t>
        <a:bodyPr/>
        <a:lstStyle/>
        <a:p>
          <a:endParaRPr lang="es-CO"/>
        </a:p>
      </dgm:t>
    </dgm:pt>
    <dgm:pt modelId="{4D95C240-A4FC-4E0D-A076-3E67FDF9964B}" type="pres">
      <dgm:prSet presAssocID="{9E35B1E4-2B65-4AED-87FF-9121B714B9BC}" presName="parentText" presStyleLbl="node1" presStyleIdx="1" presStyleCnt="3" custScaleX="107289" custScaleY="73470" custLinFactNeighborX="-30612">
        <dgm:presLayoutVars>
          <dgm:chMax val="0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632B9BA5-B42C-453E-BAEF-ED12B9ECFAF3}" type="pres">
      <dgm:prSet presAssocID="{9E35B1E4-2B65-4AED-87FF-9121B714B9BC}" presName="negativeSpace" presStyleCnt="0"/>
      <dgm:spPr/>
    </dgm:pt>
    <dgm:pt modelId="{5AB53D8B-927A-4CB2-B788-9C52EF7EA39B}" type="pres">
      <dgm:prSet presAssocID="{9E35B1E4-2B65-4AED-87FF-9121B714B9BC}" presName="childText" presStyleLbl="conFgAcc1" presStyleIdx="1" presStyleCnt="3">
        <dgm:presLayoutVars>
          <dgm:bulletEnabled val="1"/>
        </dgm:presLayoutVars>
      </dgm:prSet>
      <dgm:spPr/>
    </dgm:pt>
    <dgm:pt modelId="{87AB1C50-1730-49D3-8702-D599CBEB696A}" type="pres">
      <dgm:prSet presAssocID="{F62DA44C-FE49-434B-9B70-4EFA45C078EC}" presName="spaceBetweenRectangles" presStyleCnt="0"/>
      <dgm:spPr/>
    </dgm:pt>
    <dgm:pt modelId="{9E23C7BC-5682-4047-8150-9C5D350E3180}" type="pres">
      <dgm:prSet presAssocID="{FFA4FAAE-5B9E-4381-9BBF-0E05DDF61069}" presName="parentLin" presStyleCnt="0"/>
      <dgm:spPr/>
    </dgm:pt>
    <dgm:pt modelId="{3A6543C4-2661-4A81-847F-7B2D93C8FE93}" type="pres">
      <dgm:prSet presAssocID="{FFA4FAAE-5B9E-4381-9BBF-0E05DDF61069}" presName="parentLeftMargin" presStyleLbl="node1" presStyleIdx="1" presStyleCnt="3"/>
      <dgm:spPr/>
      <dgm:t>
        <a:bodyPr/>
        <a:lstStyle/>
        <a:p>
          <a:endParaRPr lang="es-CO"/>
        </a:p>
      </dgm:t>
    </dgm:pt>
    <dgm:pt modelId="{34CAA45C-B192-493D-B061-33340917CAE8}" type="pres">
      <dgm:prSet presAssocID="{FFA4FAAE-5B9E-4381-9BBF-0E05DDF61069}" presName="parentText" presStyleLbl="node1" presStyleIdx="2" presStyleCnt="3" custScaleX="107289" custScaleY="73470" custLinFactNeighborX="-30612">
        <dgm:presLayoutVars>
          <dgm:chMax val="0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AC350044-D006-481C-9C4D-E1DCB6D1367F}" type="pres">
      <dgm:prSet presAssocID="{FFA4FAAE-5B9E-4381-9BBF-0E05DDF61069}" presName="negativeSpace" presStyleCnt="0"/>
      <dgm:spPr/>
    </dgm:pt>
    <dgm:pt modelId="{4E367901-1EF2-469C-98FF-D9A8A53868DB}" type="pres">
      <dgm:prSet presAssocID="{FFA4FAAE-5B9E-4381-9BBF-0E05DDF61069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C1B1EDD4-E2A7-4E2E-86B0-A4FE105F0FFC}" type="presOf" srcId="{692710A1-8731-442E-8D6C-306132943371}" destId="{A6417265-19A4-4C59-8205-0913748E67B8}" srcOrd="1" destOrd="0" presId="urn:microsoft.com/office/officeart/2005/8/layout/list1"/>
    <dgm:cxn modelId="{7BE4DB96-7026-4373-940E-3E29543D64ED}" type="presOf" srcId="{C44EB566-5989-4FBE-B629-5ACBF3EE4DBA}" destId="{FEB58AB4-B823-40FE-89CB-589520293FC8}" srcOrd="0" destOrd="0" presId="urn:microsoft.com/office/officeart/2005/8/layout/list1"/>
    <dgm:cxn modelId="{4246AED8-0161-4D28-9E44-59BB7021993F}" srcId="{C44EB566-5989-4FBE-B629-5ACBF3EE4DBA}" destId="{FFA4FAAE-5B9E-4381-9BBF-0E05DDF61069}" srcOrd="2" destOrd="0" parTransId="{D7FBE176-2DDC-40F2-BD64-F2D5B3CE94F8}" sibTransId="{6CDCE64C-C0CE-4D35-AE0A-2DA3AB7B6D27}"/>
    <dgm:cxn modelId="{184BE2FB-49BD-47CE-A7A7-17887B672780}" srcId="{C44EB566-5989-4FBE-B629-5ACBF3EE4DBA}" destId="{692710A1-8731-442E-8D6C-306132943371}" srcOrd="0" destOrd="0" parTransId="{3E5C758F-1BF2-4C1C-9375-F454D0556B26}" sibTransId="{E02DACA9-FFEF-495A-BEB3-E2D5E7AF55C2}"/>
    <dgm:cxn modelId="{648C98A4-CF79-4BD6-9B8D-B320BBB78E09}" type="presOf" srcId="{FFA4FAAE-5B9E-4381-9BBF-0E05DDF61069}" destId="{3A6543C4-2661-4A81-847F-7B2D93C8FE93}" srcOrd="0" destOrd="0" presId="urn:microsoft.com/office/officeart/2005/8/layout/list1"/>
    <dgm:cxn modelId="{00857025-5C6E-4771-B955-36DA8D92805E}" type="presOf" srcId="{FFA4FAAE-5B9E-4381-9BBF-0E05DDF61069}" destId="{34CAA45C-B192-493D-B061-33340917CAE8}" srcOrd="1" destOrd="0" presId="urn:microsoft.com/office/officeart/2005/8/layout/list1"/>
    <dgm:cxn modelId="{237F174D-5B82-4999-B777-1133487EF88A}" type="presOf" srcId="{9E35B1E4-2B65-4AED-87FF-9121B714B9BC}" destId="{B4A5AD27-14FC-464F-BF49-82A63C9EF2B7}" srcOrd="0" destOrd="0" presId="urn:microsoft.com/office/officeart/2005/8/layout/list1"/>
    <dgm:cxn modelId="{7B5486B2-E1F4-4849-A0EA-D8C5C81272CE}" type="presOf" srcId="{9E35B1E4-2B65-4AED-87FF-9121B714B9BC}" destId="{4D95C240-A4FC-4E0D-A076-3E67FDF9964B}" srcOrd="1" destOrd="0" presId="urn:microsoft.com/office/officeart/2005/8/layout/list1"/>
    <dgm:cxn modelId="{89D0192B-9938-496A-B915-91209FEB203B}" type="presOf" srcId="{692710A1-8731-442E-8D6C-306132943371}" destId="{BC8D5B32-4287-488A-AE27-24B5753B20AD}" srcOrd="0" destOrd="0" presId="urn:microsoft.com/office/officeart/2005/8/layout/list1"/>
    <dgm:cxn modelId="{616F1C69-B77E-43DD-A577-3BF075138957}" srcId="{C44EB566-5989-4FBE-B629-5ACBF3EE4DBA}" destId="{9E35B1E4-2B65-4AED-87FF-9121B714B9BC}" srcOrd="1" destOrd="0" parTransId="{E79FDAAA-3442-421A-A67D-B6D6E42D4C3C}" sibTransId="{F62DA44C-FE49-434B-9B70-4EFA45C078EC}"/>
    <dgm:cxn modelId="{9949A78F-FAD8-445E-B852-AE0243C01E6F}" type="presParOf" srcId="{FEB58AB4-B823-40FE-89CB-589520293FC8}" destId="{B426D59A-9A13-442A-B2A8-4B5C5F6E1A4E}" srcOrd="0" destOrd="0" presId="urn:microsoft.com/office/officeart/2005/8/layout/list1"/>
    <dgm:cxn modelId="{875B129A-A831-4EEA-B90A-32DA12BE6E79}" type="presParOf" srcId="{B426D59A-9A13-442A-B2A8-4B5C5F6E1A4E}" destId="{BC8D5B32-4287-488A-AE27-24B5753B20AD}" srcOrd="0" destOrd="0" presId="urn:microsoft.com/office/officeart/2005/8/layout/list1"/>
    <dgm:cxn modelId="{D9116081-E9F0-4E19-A6FC-0BA6CE00D983}" type="presParOf" srcId="{B426D59A-9A13-442A-B2A8-4B5C5F6E1A4E}" destId="{A6417265-19A4-4C59-8205-0913748E67B8}" srcOrd="1" destOrd="0" presId="urn:microsoft.com/office/officeart/2005/8/layout/list1"/>
    <dgm:cxn modelId="{54C4FCF6-87CA-4875-BE1D-DCDB0DAD7DEE}" type="presParOf" srcId="{FEB58AB4-B823-40FE-89CB-589520293FC8}" destId="{04B931B5-30B3-447B-8D61-9A7D19B16F78}" srcOrd="1" destOrd="0" presId="urn:microsoft.com/office/officeart/2005/8/layout/list1"/>
    <dgm:cxn modelId="{783A8B41-A729-46F5-8C35-A96032D8BBFF}" type="presParOf" srcId="{FEB58AB4-B823-40FE-89CB-589520293FC8}" destId="{DA8ADE51-339F-4D2A-9DDB-06699F8158C5}" srcOrd="2" destOrd="0" presId="urn:microsoft.com/office/officeart/2005/8/layout/list1"/>
    <dgm:cxn modelId="{52ED7D85-4B1B-4289-9019-05D46DDF6FC6}" type="presParOf" srcId="{FEB58AB4-B823-40FE-89CB-589520293FC8}" destId="{AFA60DBF-73EE-450F-8705-132ED4AE1A60}" srcOrd="3" destOrd="0" presId="urn:microsoft.com/office/officeart/2005/8/layout/list1"/>
    <dgm:cxn modelId="{FA649CA0-84C7-4928-A344-06B0C5048FBD}" type="presParOf" srcId="{FEB58AB4-B823-40FE-89CB-589520293FC8}" destId="{AC28008A-0642-4C6C-A883-1E5D098E7A7C}" srcOrd="4" destOrd="0" presId="urn:microsoft.com/office/officeart/2005/8/layout/list1"/>
    <dgm:cxn modelId="{998738B7-48CC-4392-8B02-280F0ED68850}" type="presParOf" srcId="{AC28008A-0642-4C6C-A883-1E5D098E7A7C}" destId="{B4A5AD27-14FC-464F-BF49-82A63C9EF2B7}" srcOrd="0" destOrd="0" presId="urn:microsoft.com/office/officeart/2005/8/layout/list1"/>
    <dgm:cxn modelId="{948AC2DB-EB54-419A-AD3B-ADFFE41D4417}" type="presParOf" srcId="{AC28008A-0642-4C6C-A883-1E5D098E7A7C}" destId="{4D95C240-A4FC-4E0D-A076-3E67FDF9964B}" srcOrd="1" destOrd="0" presId="urn:microsoft.com/office/officeart/2005/8/layout/list1"/>
    <dgm:cxn modelId="{78CCD8B2-3DAE-46AF-9F82-80F74DAC7302}" type="presParOf" srcId="{FEB58AB4-B823-40FE-89CB-589520293FC8}" destId="{632B9BA5-B42C-453E-BAEF-ED12B9ECFAF3}" srcOrd="5" destOrd="0" presId="urn:microsoft.com/office/officeart/2005/8/layout/list1"/>
    <dgm:cxn modelId="{802C2AD1-045B-49C6-98BA-1277D429DE2A}" type="presParOf" srcId="{FEB58AB4-B823-40FE-89CB-589520293FC8}" destId="{5AB53D8B-927A-4CB2-B788-9C52EF7EA39B}" srcOrd="6" destOrd="0" presId="urn:microsoft.com/office/officeart/2005/8/layout/list1"/>
    <dgm:cxn modelId="{20C02631-A083-4FB7-A0AB-AF626A6F3583}" type="presParOf" srcId="{FEB58AB4-B823-40FE-89CB-589520293FC8}" destId="{87AB1C50-1730-49D3-8702-D599CBEB696A}" srcOrd="7" destOrd="0" presId="urn:microsoft.com/office/officeart/2005/8/layout/list1"/>
    <dgm:cxn modelId="{7252889F-5154-425B-A90F-B90A96ACC9C6}" type="presParOf" srcId="{FEB58AB4-B823-40FE-89CB-589520293FC8}" destId="{9E23C7BC-5682-4047-8150-9C5D350E3180}" srcOrd="8" destOrd="0" presId="urn:microsoft.com/office/officeart/2005/8/layout/list1"/>
    <dgm:cxn modelId="{717DCB95-DF5D-48E5-9AC4-71E75A0D7772}" type="presParOf" srcId="{9E23C7BC-5682-4047-8150-9C5D350E3180}" destId="{3A6543C4-2661-4A81-847F-7B2D93C8FE93}" srcOrd="0" destOrd="0" presId="urn:microsoft.com/office/officeart/2005/8/layout/list1"/>
    <dgm:cxn modelId="{60734D66-B7C4-4220-8AE1-5BACC327CC2D}" type="presParOf" srcId="{9E23C7BC-5682-4047-8150-9C5D350E3180}" destId="{34CAA45C-B192-493D-B061-33340917CAE8}" srcOrd="1" destOrd="0" presId="urn:microsoft.com/office/officeart/2005/8/layout/list1"/>
    <dgm:cxn modelId="{6F5A356E-CE86-4F57-B6E9-BA480D78F58B}" type="presParOf" srcId="{FEB58AB4-B823-40FE-89CB-589520293FC8}" destId="{AC350044-D006-481C-9C4D-E1DCB6D1367F}" srcOrd="9" destOrd="0" presId="urn:microsoft.com/office/officeart/2005/8/layout/list1"/>
    <dgm:cxn modelId="{B44934C5-B64B-4517-BBE7-37D536E41D6C}" type="presParOf" srcId="{FEB58AB4-B823-40FE-89CB-589520293FC8}" destId="{4E367901-1EF2-469C-98FF-D9A8A53868DB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06959820-55ED-4456-B6D7-45048950325C}" type="doc">
      <dgm:prSet loTypeId="urn:microsoft.com/office/officeart/2005/8/layout/lProcess1" loCatId="process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s-CO"/>
        </a:p>
      </dgm:t>
    </dgm:pt>
    <dgm:pt modelId="{36538C99-A620-4D37-8D46-32FC85CC4E1D}">
      <dgm:prSet phldrT="[Texto]" custT="1"/>
      <dgm:spPr/>
      <dgm:t>
        <a:bodyPr/>
        <a:lstStyle/>
        <a:p>
          <a:r>
            <a:rPr lang="es-CO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Negocio</a:t>
          </a:r>
          <a:endParaRPr lang="es-CO" sz="28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C8153643-2F2D-4A42-A5DB-FFAF90DF52EB}" type="parTrans" cxnId="{5909E4FA-5D86-4526-BDDA-72B75CED0D7E}">
      <dgm:prSet/>
      <dgm:spPr/>
      <dgm:t>
        <a:bodyPr/>
        <a:lstStyle/>
        <a:p>
          <a:endParaRPr lang="es-CO"/>
        </a:p>
      </dgm:t>
    </dgm:pt>
    <dgm:pt modelId="{3E87096C-A634-4CA8-87FF-CD4E387F105A}" type="sibTrans" cxnId="{5909E4FA-5D86-4526-BDDA-72B75CED0D7E}">
      <dgm:prSet/>
      <dgm:spPr/>
      <dgm:t>
        <a:bodyPr/>
        <a:lstStyle/>
        <a:p>
          <a:endParaRPr lang="es-CO"/>
        </a:p>
      </dgm:t>
    </dgm:pt>
    <dgm:pt modelId="{80293294-CAF0-489C-AB1E-DCE226AF09E6}">
      <dgm:prSet phldrT="[Texto]" custT="1"/>
      <dgm:spPr/>
      <dgm:t>
        <a:bodyPr/>
        <a:lstStyle/>
        <a:p>
          <a:r>
            <a:rPr lang="es-CO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Técnicas</a:t>
          </a:r>
          <a:endParaRPr lang="es-CO" sz="28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C4B77400-FD38-41B2-BB54-1B994C812944}" type="parTrans" cxnId="{DC6AFFAE-57FF-45E1-8C7E-1F9DE56BB9BA}">
      <dgm:prSet/>
      <dgm:spPr/>
      <dgm:t>
        <a:bodyPr/>
        <a:lstStyle/>
        <a:p>
          <a:endParaRPr lang="es-CO"/>
        </a:p>
      </dgm:t>
    </dgm:pt>
    <dgm:pt modelId="{20884D86-1DE2-45F6-BE25-11A70A4A68F1}" type="sibTrans" cxnId="{DC6AFFAE-57FF-45E1-8C7E-1F9DE56BB9BA}">
      <dgm:prSet/>
      <dgm:spPr/>
      <dgm:t>
        <a:bodyPr/>
        <a:lstStyle/>
        <a:p>
          <a:endParaRPr lang="es-CO"/>
        </a:p>
      </dgm:t>
    </dgm:pt>
    <dgm:pt modelId="{BDFF18E6-CEBD-4CCA-8283-37519DA5EBC7}">
      <dgm:prSet phldrT="[Texto]" custT="1"/>
      <dgm:spPr/>
      <dgm:t>
        <a:bodyPr/>
        <a:lstStyle/>
        <a:p>
          <a:r>
            <a:rPr lang="es-CO" sz="1400" b="1" dirty="0" smtClean="0"/>
            <a:t>El sistema debe ser accesible por medio de una interfaz especializada para dispositivos móviles</a:t>
          </a:r>
          <a:endParaRPr lang="es-CO" sz="1400" b="1" dirty="0"/>
        </a:p>
      </dgm:t>
    </dgm:pt>
    <dgm:pt modelId="{52394652-ED68-49DA-A7BA-3C19FA5A030B}" type="parTrans" cxnId="{F6F2057A-1AA0-454A-8D04-5D12930D1373}">
      <dgm:prSet/>
      <dgm:spPr/>
      <dgm:t>
        <a:bodyPr/>
        <a:lstStyle/>
        <a:p>
          <a:endParaRPr lang="es-CO"/>
        </a:p>
      </dgm:t>
    </dgm:pt>
    <dgm:pt modelId="{E2514B0F-F19E-4718-85E7-2531785FE6A8}" type="sibTrans" cxnId="{F6F2057A-1AA0-454A-8D04-5D12930D1373}">
      <dgm:prSet/>
      <dgm:spPr/>
      <dgm:t>
        <a:bodyPr/>
        <a:lstStyle/>
        <a:p>
          <a:endParaRPr lang="es-CO"/>
        </a:p>
      </dgm:t>
    </dgm:pt>
    <dgm:pt modelId="{CBE78464-6951-4056-B6CA-BA515CD12D6C}">
      <dgm:prSet phldrT="[Texto]" custT="1"/>
      <dgm:spPr/>
      <dgm:t>
        <a:bodyPr/>
        <a:lstStyle/>
        <a:p>
          <a:r>
            <a:rPr lang="es-CO" sz="1400" b="1" dirty="0" smtClean="0"/>
            <a:t>El sistema debe ser desarrollado principalmente bajo JEE y otras plataformas libres para permitir minimizar los costos de mantenimiento y la administración del sistema.</a:t>
          </a:r>
          <a:endParaRPr lang="es-CO" sz="1400" b="1" dirty="0"/>
        </a:p>
      </dgm:t>
    </dgm:pt>
    <dgm:pt modelId="{002231F3-D377-4C27-8958-A232CF58393A}" type="parTrans" cxnId="{B58280EB-E257-4986-BCF7-3C2A30AA0E61}">
      <dgm:prSet/>
      <dgm:spPr/>
      <dgm:t>
        <a:bodyPr/>
        <a:lstStyle/>
        <a:p>
          <a:endParaRPr lang="es-CO"/>
        </a:p>
      </dgm:t>
    </dgm:pt>
    <dgm:pt modelId="{40AFEE62-44D2-443B-83E6-80C0AD28B687}" type="sibTrans" cxnId="{B58280EB-E257-4986-BCF7-3C2A30AA0E61}">
      <dgm:prSet/>
      <dgm:spPr/>
      <dgm:t>
        <a:bodyPr/>
        <a:lstStyle/>
        <a:p>
          <a:endParaRPr lang="es-CO"/>
        </a:p>
      </dgm:t>
    </dgm:pt>
    <dgm:pt modelId="{0287B8F6-9036-45AF-A82B-2BCBDD16FF40}">
      <dgm:prSet phldrT="[Texto]" custT="1"/>
      <dgm:spPr/>
      <dgm:t>
        <a:bodyPr/>
        <a:lstStyle/>
        <a:p>
          <a:r>
            <a:rPr lang="es-CO" sz="1400" b="1" dirty="0" smtClean="0"/>
            <a:t>La solución debe ser Web para permitir la minimización de costos de mantenimiento y administración del sistema.</a:t>
          </a:r>
          <a:endParaRPr lang="es-CO" sz="1400" b="1" dirty="0"/>
        </a:p>
      </dgm:t>
    </dgm:pt>
    <dgm:pt modelId="{920BFAC6-5F94-49D7-BF76-DA2E93A06720}" type="parTrans" cxnId="{488C7758-71DD-43D7-98C6-60EAA8DE060D}">
      <dgm:prSet/>
      <dgm:spPr/>
      <dgm:t>
        <a:bodyPr/>
        <a:lstStyle/>
        <a:p>
          <a:endParaRPr lang="es-CO"/>
        </a:p>
      </dgm:t>
    </dgm:pt>
    <dgm:pt modelId="{4CD03649-993C-41D1-9A30-C0586AEC26C4}" type="sibTrans" cxnId="{488C7758-71DD-43D7-98C6-60EAA8DE060D}">
      <dgm:prSet/>
      <dgm:spPr/>
      <dgm:t>
        <a:bodyPr/>
        <a:lstStyle/>
        <a:p>
          <a:endParaRPr lang="es-CO"/>
        </a:p>
      </dgm:t>
    </dgm:pt>
    <dgm:pt modelId="{41834D75-974C-448B-9B59-1D039D3E2901}">
      <dgm:prSet phldrT="[Texto]" custT="1"/>
      <dgm:spPr/>
      <dgm:t>
        <a:bodyPr/>
        <a:lstStyle/>
        <a:p>
          <a:r>
            <a:rPr lang="es-CO" sz="1400" b="1" dirty="0" smtClean="0"/>
            <a:t>Se podrá disponer de un equipo humano máximo de 6 personas.</a:t>
          </a:r>
          <a:endParaRPr lang="es-CO" sz="1400" b="1" dirty="0"/>
        </a:p>
      </dgm:t>
    </dgm:pt>
    <dgm:pt modelId="{B39BCC14-1806-4B02-A173-E27510581FCC}" type="parTrans" cxnId="{7B490C1E-6982-4E99-8A4E-6F04F04C49DC}">
      <dgm:prSet/>
      <dgm:spPr/>
      <dgm:t>
        <a:bodyPr/>
        <a:lstStyle/>
        <a:p>
          <a:endParaRPr lang="es-CO"/>
        </a:p>
      </dgm:t>
    </dgm:pt>
    <dgm:pt modelId="{D15EEABE-E6E6-4565-B3DA-5FEF0C7CC384}" type="sibTrans" cxnId="{7B490C1E-6982-4E99-8A4E-6F04F04C49DC}">
      <dgm:prSet/>
      <dgm:spPr/>
      <dgm:t>
        <a:bodyPr/>
        <a:lstStyle/>
        <a:p>
          <a:endParaRPr lang="es-CO"/>
        </a:p>
      </dgm:t>
    </dgm:pt>
    <dgm:pt modelId="{672A0FD7-1866-4914-B850-BEB7A98E88B1}">
      <dgm:prSet phldrT="[Texto]" custT="1"/>
      <dgm:spPr/>
      <dgm:t>
        <a:bodyPr/>
        <a:lstStyle/>
        <a:p>
          <a:r>
            <a:rPr lang="es-CO" sz="1400" b="1" dirty="0" smtClean="0"/>
            <a:t>El proyecto debe ser realizado en 4 meses.</a:t>
          </a:r>
          <a:endParaRPr lang="es-CO" sz="1400" b="1" dirty="0"/>
        </a:p>
      </dgm:t>
    </dgm:pt>
    <dgm:pt modelId="{9B59A350-F462-4F4B-8457-2CBECA0CFD89}" type="parTrans" cxnId="{DB4AF916-E5D2-4AD7-9C70-C42D530A0F4B}">
      <dgm:prSet/>
      <dgm:spPr/>
      <dgm:t>
        <a:bodyPr/>
        <a:lstStyle/>
        <a:p>
          <a:endParaRPr lang="es-CO"/>
        </a:p>
      </dgm:t>
    </dgm:pt>
    <dgm:pt modelId="{5FC2D43D-4D85-4878-9AC4-9F1F0BAB9FCC}" type="sibTrans" cxnId="{DB4AF916-E5D2-4AD7-9C70-C42D530A0F4B}">
      <dgm:prSet/>
      <dgm:spPr/>
      <dgm:t>
        <a:bodyPr/>
        <a:lstStyle/>
        <a:p>
          <a:endParaRPr lang="es-CO"/>
        </a:p>
      </dgm:t>
    </dgm:pt>
    <dgm:pt modelId="{A561FD43-4297-4F16-BEFD-5FADF09687D5}" type="pres">
      <dgm:prSet presAssocID="{06959820-55ED-4456-B6D7-45048950325C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CO"/>
        </a:p>
      </dgm:t>
    </dgm:pt>
    <dgm:pt modelId="{470BBE58-0C95-4C73-BFB5-83728078F6EF}" type="pres">
      <dgm:prSet presAssocID="{36538C99-A620-4D37-8D46-32FC85CC4E1D}" presName="vertFlow" presStyleCnt="0"/>
      <dgm:spPr/>
    </dgm:pt>
    <dgm:pt modelId="{04EAE157-6708-4B0E-8DF1-6DE5284CC3B4}" type="pres">
      <dgm:prSet presAssocID="{36538C99-A620-4D37-8D46-32FC85CC4E1D}" presName="header" presStyleLbl="node1" presStyleIdx="0" presStyleCnt="2" custScaleY="55074"/>
      <dgm:spPr/>
      <dgm:t>
        <a:bodyPr/>
        <a:lstStyle/>
        <a:p>
          <a:endParaRPr lang="es-CO"/>
        </a:p>
      </dgm:t>
    </dgm:pt>
    <dgm:pt modelId="{AA4CE55A-50DF-4DD4-8F94-AE89EC06FE7F}" type="pres">
      <dgm:prSet presAssocID="{B39BCC14-1806-4B02-A173-E27510581FCC}" presName="parTrans" presStyleLbl="sibTrans2D1" presStyleIdx="0" presStyleCnt="5"/>
      <dgm:spPr/>
      <dgm:t>
        <a:bodyPr/>
        <a:lstStyle/>
        <a:p>
          <a:endParaRPr lang="es-CO"/>
        </a:p>
      </dgm:t>
    </dgm:pt>
    <dgm:pt modelId="{C8C28EB4-71EB-4460-9978-94D21DD534D6}" type="pres">
      <dgm:prSet presAssocID="{41834D75-974C-448B-9B59-1D039D3E2901}" presName="child" presStyleLbl="alignAccFollow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391FAD6D-CD61-4B5A-B4ED-FC53DBCB2F0D}" type="pres">
      <dgm:prSet presAssocID="{D15EEABE-E6E6-4565-B3DA-5FEF0C7CC384}" presName="sibTrans" presStyleLbl="sibTrans2D1" presStyleIdx="1" presStyleCnt="5"/>
      <dgm:spPr/>
      <dgm:t>
        <a:bodyPr/>
        <a:lstStyle/>
        <a:p>
          <a:endParaRPr lang="es-CO"/>
        </a:p>
      </dgm:t>
    </dgm:pt>
    <dgm:pt modelId="{E51EC3AD-CE1F-481D-ACD3-7A01BB950981}" type="pres">
      <dgm:prSet presAssocID="{672A0FD7-1866-4914-B850-BEB7A98E88B1}" presName="child" presStyleLbl="alignAccFollow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602B05B0-EDF4-4512-B198-B77A9752DFF9}" type="pres">
      <dgm:prSet presAssocID="{36538C99-A620-4D37-8D46-32FC85CC4E1D}" presName="hSp" presStyleCnt="0"/>
      <dgm:spPr/>
    </dgm:pt>
    <dgm:pt modelId="{809E2093-A306-4BBD-98F4-7F41264E29E5}" type="pres">
      <dgm:prSet presAssocID="{80293294-CAF0-489C-AB1E-DCE226AF09E6}" presName="vertFlow" presStyleCnt="0"/>
      <dgm:spPr/>
    </dgm:pt>
    <dgm:pt modelId="{1285723F-489C-4AAE-B1C6-4B9118A564BC}" type="pres">
      <dgm:prSet presAssocID="{80293294-CAF0-489C-AB1E-DCE226AF09E6}" presName="header" presStyleLbl="node1" presStyleIdx="1" presStyleCnt="2" custScaleY="55074"/>
      <dgm:spPr/>
      <dgm:t>
        <a:bodyPr/>
        <a:lstStyle/>
        <a:p>
          <a:endParaRPr lang="es-CO"/>
        </a:p>
      </dgm:t>
    </dgm:pt>
    <dgm:pt modelId="{D69E85C4-B031-41F6-BD32-CAE56986C035}" type="pres">
      <dgm:prSet presAssocID="{920BFAC6-5F94-49D7-BF76-DA2E93A06720}" presName="parTrans" presStyleLbl="sibTrans2D1" presStyleIdx="2" presStyleCnt="5"/>
      <dgm:spPr/>
      <dgm:t>
        <a:bodyPr/>
        <a:lstStyle/>
        <a:p>
          <a:endParaRPr lang="es-CO"/>
        </a:p>
      </dgm:t>
    </dgm:pt>
    <dgm:pt modelId="{123BDEC7-05D4-4A83-ADFD-11A052C9067C}" type="pres">
      <dgm:prSet presAssocID="{0287B8F6-9036-45AF-A82B-2BCBDD16FF40}" presName="child" presStyleLbl="alignAccFollowNode1" presStyleIdx="2" presStyleCnt="5" custScaleX="129735" custScaleY="114470">
        <dgm:presLayoutVars>
          <dgm:chMax val="0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63B7E17-91F3-4B45-8FF3-42DB14A1355C}" type="pres">
      <dgm:prSet presAssocID="{4CD03649-993C-41D1-9A30-C0586AEC26C4}" presName="sibTrans" presStyleLbl="sibTrans2D1" presStyleIdx="3" presStyleCnt="5"/>
      <dgm:spPr/>
      <dgm:t>
        <a:bodyPr/>
        <a:lstStyle/>
        <a:p>
          <a:endParaRPr lang="es-CO"/>
        </a:p>
      </dgm:t>
    </dgm:pt>
    <dgm:pt modelId="{8E25C45E-F70B-4D6B-91F1-601DE179EEDD}" type="pres">
      <dgm:prSet presAssocID="{CBE78464-6951-4056-B6CA-BA515CD12D6C}" presName="child" presStyleLbl="alignAccFollowNode1" presStyleIdx="3" presStyleCnt="5" custScaleX="129735" custScaleY="114470">
        <dgm:presLayoutVars>
          <dgm:chMax val="0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1A871D3-37AD-45B2-BE63-083ADDF06728}" type="pres">
      <dgm:prSet presAssocID="{40AFEE62-44D2-443B-83E6-80C0AD28B687}" presName="sibTrans" presStyleLbl="sibTrans2D1" presStyleIdx="4" presStyleCnt="5"/>
      <dgm:spPr/>
      <dgm:t>
        <a:bodyPr/>
        <a:lstStyle/>
        <a:p>
          <a:endParaRPr lang="es-CO"/>
        </a:p>
      </dgm:t>
    </dgm:pt>
    <dgm:pt modelId="{7F6B091A-34FF-4AF9-ACC7-68B3ED58691C}" type="pres">
      <dgm:prSet presAssocID="{BDFF18E6-CEBD-4CCA-8283-37519DA5EBC7}" presName="child" presStyleLbl="alignAccFollowNode1" presStyleIdx="4" presStyleCnt="5" custScaleX="129735" custScaleY="114470">
        <dgm:presLayoutVars>
          <dgm:chMax val="0"/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6C92319D-1623-4E01-A9DE-376875F63B8F}" type="presOf" srcId="{0287B8F6-9036-45AF-A82B-2BCBDD16FF40}" destId="{123BDEC7-05D4-4A83-ADFD-11A052C9067C}" srcOrd="0" destOrd="0" presId="urn:microsoft.com/office/officeart/2005/8/layout/lProcess1"/>
    <dgm:cxn modelId="{E48F0180-0020-416B-B011-74718475D566}" type="presOf" srcId="{4CD03649-993C-41D1-9A30-C0586AEC26C4}" destId="{863B7E17-91F3-4B45-8FF3-42DB14A1355C}" srcOrd="0" destOrd="0" presId="urn:microsoft.com/office/officeart/2005/8/layout/lProcess1"/>
    <dgm:cxn modelId="{CA05FA09-C3EC-4F62-BE9F-979DD76D957E}" type="presOf" srcId="{D15EEABE-E6E6-4565-B3DA-5FEF0C7CC384}" destId="{391FAD6D-CD61-4B5A-B4ED-FC53DBCB2F0D}" srcOrd="0" destOrd="0" presId="urn:microsoft.com/office/officeart/2005/8/layout/lProcess1"/>
    <dgm:cxn modelId="{DB4AF916-E5D2-4AD7-9C70-C42D530A0F4B}" srcId="{36538C99-A620-4D37-8D46-32FC85CC4E1D}" destId="{672A0FD7-1866-4914-B850-BEB7A98E88B1}" srcOrd="1" destOrd="0" parTransId="{9B59A350-F462-4F4B-8457-2CBECA0CFD89}" sibTransId="{5FC2D43D-4D85-4878-9AC4-9F1F0BAB9FCC}"/>
    <dgm:cxn modelId="{9A914A3C-4C5A-43B4-88FE-850FED360AE9}" type="presOf" srcId="{80293294-CAF0-489C-AB1E-DCE226AF09E6}" destId="{1285723F-489C-4AAE-B1C6-4B9118A564BC}" srcOrd="0" destOrd="0" presId="urn:microsoft.com/office/officeart/2005/8/layout/lProcess1"/>
    <dgm:cxn modelId="{3D4E18DE-BB1A-4AF7-A8D9-9847AF9C19BB}" type="presOf" srcId="{41834D75-974C-448B-9B59-1D039D3E2901}" destId="{C8C28EB4-71EB-4460-9978-94D21DD534D6}" srcOrd="0" destOrd="0" presId="urn:microsoft.com/office/officeart/2005/8/layout/lProcess1"/>
    <dgm:cxn modelId="{1906B47D-FB63-4C79-A05C-43D08FDDE65E}" type="presOf" srcId="{06959820-55ED-4456-B6D7-45048950325C}" destId="{A561FD43-4297-4F16-BEFD-5FADF09687D5}" srcOrd="0" destOrd="0" presId="urn:microsoft.com/office/officeart/2005/8/layout/lProcess1"/>
    <dgm:cxn modelId="{5909E4FA-5D86-4526-BDDA-72B75CED0D7E}" srcId="{06959820-55ED-4456-B6D7-45048950325C}" destId="{36538C99-A620-4D37-8D46-32FC85CC4E1D}" srcOrd="0" destOrd="0" parTransId="{C8153643-2F2D-4A42-A5DB-FFAF90DF52EB}" sibTransId="{3E87096C-A634-4CA8-87FF-CD4E387F105A}"/>
    <dgm:cxn modelId="{4E59DE1F-E2DA-4D4D-BF75-2E225BD9C6B9}" type="presOf" srcId="{920BFAC6-5F94-49D7-BF76-DA2E93A06720}" destId="{D69E85C4-B031-41F6-BD32-CAE56986C035}" srcOrd="0" destOrd="0" presId="urn:microsoft.com/office/officeart/2005/8/layout/lProcess1"/>
    <dgm:cxn modelId="{F6F2057A-1AA0-454A-8D04-5D12930D1373}" srcId="{80293294-CAF0-489C-AB1E-DCE226AF09E6}" destId="{BDFF18E6-CEBD-4CCA-8283-37519DA5EBC7}" srcOrd="2" destOrd="0" parTransId="{52394652-ED68-49DA-A7BA-3C19FA5A030B}" sibTransId="{E2514B0F-F19E-4718-85E7-2531785FE6A8}"/>
    <dgm:cxn modelId="{3B6AD5CC-5DF4-4780-812A-F5915F5D0560}" type="presOf" srcId="{BDFF18E6-CEBD-4CCA-8283-37519DA5EBC7}" destId="{7F6B091A-34FF-4AF9-ACC7-68B3ED58691C}" srcOrd="0" destOrd="0" presId="urn:microsoft.com/office/officeart/2005/8/layout/lProcess1"/>
    <dgm:cxn modelId="{1CF34CDE-C520-4C9B-97A1-0666D6A2DE27}" type="presOf" srcId="{CBE78464-6951-4056-B6CA-BA515CD12D6C}" destId="{8E25C45E-F70B-4D6B-91F1-601DE179EEDD}" srcOrd="0" destOrd="0" presId="urn:microsoft.com/office/officeart/2005/8/layout/lProcess1"/>
    <dgm:cxn modelId="{5C835C1E-9F43-4A48-8CEC-A4CA01098588}" type="presOf" srcId="{B39BCC14-1806-4B02-A173-E27510581FCC}" destId="{AA4CE55A-50DF-4DD4-8F94-AE89EC06FE7F}" srcOrd="0" destOrd="0" presId="urn:microsoft.com/office/officeart/2005/8/layout/lProcess1"/>
    <dgm:cxn modelId="{B58280EB-E257-4986-BCF7-3C2A30AA0E61}" srcId="{80293294-CAF0-489C-AB1E-DCE226AF09E6}" destId="{CBE78464-6951-4056-B6CA-BA515CD12D6C}" srcOrd="1" destOrd="0" parTransId="{002231F3-D377-4C27-8958-A232CF58393A}" sibTransId="{40AFEE62-44D2-443B-83E6-80C0AD28B687}"/>
    <dgm:cxn modelId="{7B490C1E-6982-4E99-8A4E-6F04F04C49DC}" srcId="{36538C99-A620-4D37-8D46-32FC85CC4E1D}" destId="{41834D75-974C-448B-9B59-1D039D3E2901}" srcOrd="0" destOrd="0" parTransId="{B39BCC14-1806-4B02-A173-E27510581FCC}" sibTransId="{D15EEABE-E6E6-4565-B3DA-5FEF0C7CC384}"/>
    <dgm:cxn modelId="{488C7758-71DD-43D7-98C6-60EAA8DE060D}" srcId="{80293294-CAF0-489C-AB1E-DCE226AF09E6}" destId="{0287B8F6-9036-45AF-A82B-2BCBDD16FF40}" srcOrd="0" destOrd="0" parTransId="{920BFAC6-5F94-49D7-BF76-DA2E93A06720}" sibTransId="{4CD03649-993C-41D1-9A30-C0586AEC26C4}"/>
    <dgm:cxn modelId="{23F0EE1C-AF2C-4A8A-866B-CC31B4BEC3D0}" type="presOf" srcId="{40AFEE62-44D2-443B-83E6-80C0AD28B687}" destId="{21A871D3-37AD-45B2-BE63-083ADDF06728}" srcOrd="0" destOrd="0" presId="urn:microsoft.com/office/officeart/2005/8/layout/lProcess1"/>
    <dgm:cxn modelId="{AF81E5A3-DAD0-4535-A822-3AACC4779B6B}" type="presOf" srcId="{36538C99-A620-4D37-8D46-32FC85CC4E1D}" destId="{04EAE157-6708-4B0E-8DF1-6DE5284CC3B4}" srcOrd="0" destOrd="0" presId="urn:microsoft.com/office/officeart/2005/8/layout/lProcess1"/>
    <dgm:cxn modelId="{DC6AFFAE-57FF-45E1-8C7E-1F9DE56BB9BA}" srcId="{06959820-55ED-4456-B6D7-45048950325C}" destId="{80293294-CAF0-489C-AB1E-DCE226AF09E6}" srcOrd="1" destOrd="0" parTransId="{C4B77400-FD38-41B2-BB54-1B994C812944}" sibTransId="{20884D86-1DE2-45F6-BE25-11A70A4A68F1}"/>
    <dgm:cxn modelId="{B70205DF-E0CC-4B36-B12D-03CDC2A80A87}" type="presOf" srcId="{672A0FD7-1866-4914-B850-BEB7A98E88B1}" destId="{E51EC3AD-CE1F-481D-ACD3-7A01BB950981}" srcOrd="0" destOrd="0" presId="urn:microsoft.com/office/officeart/2005/8/layout/lProcess1"/>
    <dgm:cxn modelId="{B82EB6FE-5B15-4D9E-8441-DD072B697D23}" type="presParOf" srcId="{A561FD43-4297-4F16-BEFD-5FADF09687D5}" destId="{470BBE58-0C95-4C73-BFB5-83728078F6EF}" srcOrd="0" destOrd="0" presId="urn:microsoft.com/office/officeart/2005/8/layout/lProcess1"/>
    <dgm:cxn modelId="{EBE6A2D4-6CB2-438F-88C5-347DFB504BD0}" type="presParOf" srcId="{470BBE58-0C95-4C73-BFB5-83728078F6EF}" destId="{04EAE157-6708-4B0E-8DF1-6DE5284CC3B4}" srcOrd="0" destOrd="0" presId="urn:microsoft.com/office/officeart/2005/8/layout/lProcess1"/>
    <dgm:cxn modelId="{83797F52-ED38-425E-B516-D0B585500B75}" type="presParOf" srcId="{470BBE58-0C95-4C73-BFB5-83728078F6EF}" destId="{AA4CE55A-50DF-4DD4-8F94-AE89EC06FE7F}" srcOrd="1" destOrd="0" presId="urn:microsoft.com/office/officeart/2005/8/layout/lProcess1"/>
    <dgm:cxn modelId="{B99F0B2E-720A-4D18-BBFF-4E4D612301BC}" type="presParOf" srcId="{470BBE58-0C95-4C73-BFB5-83728078F6EF}" destId="{C8C28EB4-71EB-4460-9978-94D21DD534D6}" srcOrd="2" destOrd="0" presId="urn:microsoft.com/office/officeart/2005/8/layout/lProcess1"/>
    <dgm:cxn modelId="{EAB31895-6AC3-4AC1-8099-05AD2115DB14}" type="presParOf" srcId="{470BBE58-0C95-4C73-BFB5-83728078F6EF}" destId="{391FAD6D-CD61-4B5A-B4ED-FC53DBCB2F0D}" srcOrd="3" destOrd="0" presId="urn:microsoft.com/office/officeart/2005/8/layout/lProcess1"/>
    <dgm:cxn modelId="{64F71B07-0E7E-4BAD-9CB3-5FF8B98ED36C}" type="presParOf" srcId="{470BBE58-0C95-4C73-BFB5-83728078F6EF}" destId="{E51EC3AD-CE1F-481D-ACD3-7A01BB950981}" srcOrd="4" destOrd="0" presId="urn:microsoft.com/office/officeart/2005/8/layout/lProcess1"/>
    <dgm:cxn modelId="{D82B679B-5E02-48C6-BFCE-172C70DBC7BB}" type="presParOf" srcId="{A561FD43-4297-4F16-BEFD-5FADF09687D5}" destId="{602B05B0-EDF4-4512-B198-B77A9752DFF9}" srcOrd="1" destOrd="0" presId="urn:microsoft.com/office/officeart/2005/8/layout/lProcess1"/>
    <dgm:cxn modelId="{AB4A6271-E13D-4AF8-864F-F39FC2DD59A4}" type="presParOf" srcId="{A561FD43-4297-4F16-BEFD-5FADF09687D5}" destId="{809E2093-A306-4BBD-98F4-7F41264E29E5}" srcOrd="2" destOrd="0" presId="urn:microsoft.com/office/officeart/2005/8/layout/lProcess1"/>
    <dgm:cxn modelId="{FB7CAA51-406B-4064-9A13-B80E5934153D}" type="presParOf" srcId="{809E2093-A306-4BBD-98F4-7F41264E29E5}" destId="{1285723F-489C-4AAE-B1C6-4B9118A564BC}" srcOrd="0" destOrd="0" presId="urn:microsoft.com/office/officeart/2005/8/layout/lProcess1"/>
    <dgm:cxn modelId="{449B0D0F-F334-421A-8A68-4455B6011EEB}" type="presParOf" srcId="{809E2093-A306-4BBD-98F4-7F41264E29E5}" destId="{D69E85C4-B031-41F6-BD32-CAE56986C035}" srcOrd="1" destOrd="0" presId="urn:microsoft.com/office/officeart/2005/8/layout/lProcess1"/>
    <dgm:cxn modelId="{1BCAAF22-A3AE-4421-8B0E-C8A699AAE329}" type="presParOf" srcId="{809E2093-A306-4BBD-98F4-7F41264E29E5}" destId="{123BDEC7-05D4-4A83-ADFD-11A052C9067C}" srcOrd="2" destOrd="0" presId="urn:microsoft.com/office/officeart/2005/8/layout/lProcess1"/>
    <dgm:cxn modelId="{488B0B93-FEB4-4B27-99B3-78EC470764BA}" type="presParOf" srcId="{809E2093-A306-4BBD-98F4-7F41264E29E5}" destId="{863B7E17-91F3-4B45-8FF3-42DB14A1355C}" srcOrd="3" destOrd="0" presId="urn:microsoft.com/office/officeart/2005/8/layout/lProcess1"/>
    <dgm:cxn modelId="{6DE8F89C-759E-4CC9-898C-824FA588C348}" type="presParOf" srcId="{809E2093-A306-4BBD-98F4-7F41264E29E5}" destId="{8E25C45E-F70B-4D6B-91F1-601DE179EEDD}" srcOrd="4" destOrd="0" presId="urn:microsoft.com/office/officeart/2005/8/layout/lProcess1"/>
    <dgm:cxn modelId="{DA8962C8-288D-4AE4-8956-C5C2ED2F3032}" type="presParOf" srcId="{809E2093-A306-4BBD-98F4-7F41264E29E5}" destId="{21A871D3-37AD-45B2-BE63-083ADDF06728}" srcOrd="5" destOrd="0" presId="urn:microsoft.com/office/officeart/2005/8/layout/lProcess1"/>
    <dgm:cxn modelId="{17F6752C-F800-4EE2-9F98-F7FA0912A116}" type="presParOf" srcId="{809E2093-A306-4BBD-98F4-7F41264E29E5}" destId="{7F6B091A-34FF-4AF9-ACC7-68B3ED58691C}" srcOrd="6" destOrd="0" presId="urn:microsoft.com/office/officeart/2005/8/layout/lProcess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803031E-8532-463E-AA7A-0220A1A348D8}">
      <dsp:nvSpPr>
        <dsp:cNvPr id="0" name=""/>
        <dsp:cNvSpPr/>
      </dsp:nvSpPr>
      <dsp:spPr>
        <a:xfrm>
          <a:off x="271480" y="2782"/>
          <a:ext cx="1305602" cy="652801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  <dsp:txBody>
        <a:bodyPr spcFirstLastPara="0" vert="horz" wrap="square" lIns="28575" tIns="19050" rIns="28575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500" b="1" kern="1200" dirty="0" smtClean="0"/>
            <a:t>Desempeño</a:t>
          </a:r>
          <a:endParaRPr lang="es-CO" sz="1500" b="1" kern="1200" dirty="0"/>
        </a:p>
      </dsp:txBody>
      <dsp:txXfrm>
        <a:off x="271480" y="2782"/>
        <a:ext cx="1305602" cy="652801"/>
      </dsp:txXfrm>
    </dsp:sp>
    <dsp:sp modelId="{21548377-70DA-4575-A341-B56A0C95C0C9}">
      <dsp:nvSpPr>
        <dsp:cNvPr id="0" name=""/>
        <dsp:cNvSpPr/>
      </dsp:nvSpPr>
      <dsp:spPr>
        <a:xfrm>
          <a:off x="402040" y="655583"/>
          <a:ext cx="130560" cy="48960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9600"/>
              </a:lnTo>
              <a:lnTo>
                <a:pt x="130560" y="48960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C4058D-AACF-4F02-A157-8F9993CB6949}">
      <dsp:nvSpPr>
        <dsp:cNvPr id="0" name=""/>
        <dsp:cNvSpPr/>
      </dsp:nvSpPr>
      <dsp:spPr>
        <a:xfrm>
          <a:off x="532600" y="818783"/>
          <a:ext cx="1044481" cy="652801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200" kern="1200" dirty="0" smtClean="0">
              <a:solidFill>
                <a:schemeClr val="bg1"/>
              </a:solidFill>
            </a:rPr>
            <a:t>Concurrencia</a:t>
          </a:r>
          <a:endParaRPr lang="es-CO" sz="1200" kern="1200" dirty="0">
            <a:solidFill>
              <a:schemeClr val="bg1"/>
            </a:solidFill>
          </a:endParaRPr>
        </a:p>
      </dsp:txBody>
      <dsp:txXfrm>
        <a:off x="532600" y="818783"/>
        <a:ext cx="1044481" cy="652801"/>
      </dsp:txXfrm>
    </dsp:sp>
    <dsp:sp modelId="{09C0D391-D34B-4707-A359-B0E169AF60EB}">
      <dsp:nvSpPr>
        <dsp:cNvPr id="0" name=""/>
        <dsp:cNvSpPr/>
      </dsp:nvSpPr>
      <dsp:spPr>
        <a:xfrm>
          <a:off x="402040" y="655583"/>
          <a:ext cx="130560" cy="13056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05602"/>
              </a:lnTo>
              <a:lnTo>
                <a:pt x="130560" y="130560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497EDA2-7FE7-4A55-86CD-23FF55A4B2FF}">
      <dsp:nvSpPr>
        <dsp:cNvPr id="0" name=""/>
        <dsp:cNvSpPr/>
      </dsp:nvSpPr>
      <dsp:spPr>
        <a:xfrm>
          <a:off x="532600" y="1634785"/>
          <a:ext cx="1044481" cy="652801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200" kern="1200" dirty="0" smtClean="0">
              <a:solidFill>
                <a:schemeClr val="bg1"/>
              </a:solidFill>
            </a:rPr>
            <a:t>Balanceo de Cargas</a:t>
          </a:r>
          <a:endParaRPr lang="es-CO" sz="1200" kern="1200" dirty="0">
            <a:solidFill>
              <a:schemeClr val="bg1"/>
            </a:solidFill>
          </a:endParaRPr>
        </a:p>
      </dsp:txBody>
      <dsp:txXfrm>
        <a:off x="532600" y="1634785"/>
        <a:ext cx="1044481" cy="652801"/>
      </dsp:txXfrm>
    </dsp:sp>
    <dsp:sp modelId="{89BE0187-E411-4336-AAB6-E19793FAD7F0}">
      <dsp:nvSpPr>
        <dsp:cNvPr id="0" name=""/>
        <dsp:cNvSpPr/>
      </dsp:nvSpPr>
      <dsp:spPr>
        <a:xfrm>
          <a:off x="402040" y="655583"/>
          <a:ext cx="130560" cy="21216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21603"/>
              </a:lnTo>
              <a:lnTo>
                <a:pt x="130560" y="212160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2B2676-764C-4D82-8E15-1636D2B3032A}">
      <dsp:nvSpPr>
        <dsp:cNvPr id="0" name=""/>
        <dsp:cNvSpPr/>
      </dsp:nvSpPr>
      <dsp:spPr>
        <a:xfrm>
          <a:off x="532600" y="2450786"/>
          <a:ext cx="1044481" cy="652801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200" kern="1200" dirty="0" smtClean="0">
              <a:solidFill>
                <a:schemeClr val="bg1"/>
              </a:solidFill>
            </a:rPr>
            <a:t>Aumento eficiencia computacional</a:t>
          </a:r>
          <a:endParaRPr lang="es-CO" sz="1200" kern="1200" dirty="0">
            <a:solidFill>
              <a:schemeClr val="bg1"/>
            </a:solidFill>
          </a:endParaRPr>
        </a:p>
      </dsp:txBody>
      <dsp:txXfrm>
        <a:off x="532600" y="2450786"/>
        <a:ext cx="1044481" cy="652801"/>
      </dsp:txXfrm>
    </dsp:sp>
    <dsp:sp modelId="{8418D95E-1B21-480E-BF78-5FD5FD729F94}">
      <dsp:nvSpPr>
        <dsp:cNvPr id="0" name=""/>
        <dsp:cNvSpPr/>
      </dsp:nvSpPr>
      <dsp:spPr>
        <a:xfrm>
          <a:off x="1903482" y="2782"/>
          <a:ext cx="1305602" cy="652801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5"/>
        </a:lnRef>
        <a:fillRef idx="3">
          <a:schemeClr val="accent5"/>
        </a:fillRef>
        <a:effectRef idx="2">
          <a:schemeClr val="accent5"/>
        </a:effectRef>
        <a:fontRef idx="minor">
          <a:schemeClr val="lt1"/>
        </a:fontRef>
      </dsp:style>
      <dsp:txBody>
        <a:bodyPr spcFirstLastPara="0" vert="horz" wrap="square" lIns="28575" tIns="19050" rIns="28575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500" b="1" kern="1200" dirty="0" smtClean="0"/>
            <a:t>Seguridad</a:t>
          </a:r>
          <a:endParaRPr lang="es-CO" sz="1500" b="1" kern="1200" dirty="0"/>
        </a:p>
      </dsp:txBody>
      <dsp:txXfrm>
        <a:off x="1903482" y="2782"/>
        <a:ext cx="1305602" cy="652801"/>
      </dsp:txXfrm>
    </dsp:sp>
    <dsp:sp modelId="{3B2D107F-998A-49ED-8987-B713F4333FBB}">
      <dsp:nvSpPr>
        <dsp:cNvPr id="0" name=""/>
        <dsp:cNvSpPr/>
      </dsp:nvSpPr>
      <dsp:spPr>
        <a:xfrm>
          <a:off x="2034043" y="655583"/>
          <a:ext cx="130560" cy="48960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9600"/>
              </a:lnTo>
              <a:lnTo>
                <a:pt x="130560" y="48960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55BA53-A72C-44AC-B665-0AC4C7931B2A}">
      <dsp:nvSpPr>
        <dsp:cNvPr id="0" name=""/>
        <dsp:cNvSpPr/>
      </dsp:nvSpPr>
      <dsp:spPr>
        <a:xfrm>
          <a:off x="2164603" y="818783"/>
          <a:ext cx="1044481" cy="652801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5"/>
        </a:lnRef>
        <a:fillRef idx="3">
          <a:schemeClr val="accent5"/>
        </a:fillRef>
        <a:effectRef idx="2">
          <a:schemeClr val="accent5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200" kern="1200" dirty="0" smtClean="0">
              <a:solidFill>
                <a:schemeClr val="bg1"/>
              </a:solidFill>
            </a:rPr>
            <a:t>Key Manager</a:t>
          </a:r>
          <a:endParaRPr lang="es-CO" sz="1200" kern="1200" dirty="0">
            <a:solidFill>
              <a:schemeClr val="bg1"/>
            </a:solidFill>
          </a:endParaRPr>
        </a:p>
      </dsp:txBody>
      <dsp:txXfrm>
        <a:off x="2164603" y="818783"/>
        <a:ext cx="1044481" cy="652801"/>
      </dsp:txXfrm>
    </dsp:sp>
    <dsp:sp modelId="{8726E48D-D2BD-42E8-A23A-54A0D1634165}">
      <dsp:nvSpPr>
        <dsp:cNvPr id="0" name=""/>
        <dsp:cNvSpPr/>
      </dsp:nvSpPr>
      <dsp:spPr>
        <a:xfrm>
          <a:off x="2034043" y="655583"/>
          <a:ext cx="130560" cy="13056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05602"/>
              </a:lnTo>
              <a:lnTo>
                <a:pt x="130560" y="130560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9F4284E-8948-46C0-BECC-23C3832C7713}">
      <dsp:nvSpPr>
        <dsp:cNvPr id="0" name=""/>
        <dsp:cNvSpPr/>
      </dsp:nvSpPr>
      <dsp:spPr>
        <a:xfrm>
          <a:off x="2164603" y="1634785"/>
          <a:ext cx="1044481" cy="652801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5"/>
        </a:lnRef>
        <a:fillRef idx="3">
          <a:schemeClr val="accent5"/>
        </a:fillRef>
        <a:effectRef idx="2">
          <a:schemeClr val="accent5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200" kern="1200" dirty="0" err="1" smtClean="0">
              <a:solidFill>
                <a:schemeClr val="bg1"/>
              </a:solidFill>
            </a:rPr>
            <a:t>Credential</a:t>
          </a:r>
          <a:r>
            <a:rPr lang="es-CO" sz="1200" kern="1200" dirty="0" smtClean="0">
              <a:solidFill>
                <a:schemeClr val="bg1"/>
              </a:solidFill>
            </a:rPr>
            <a:t> Manager</a:t>
          </a:r>
          <a:endParaRPr lang="es-CO" sz="1200" kern="1200" dirty="0">
            <a:solidFill>
              <a:schemeClr val="bg1"/>
            </a:solidFill>
          </a:endParaRPr>
        </a:p>
      </dsp:txBody>
      <dsp:txXfrm>
        <a:off x="2164603" y="1634785"/>
        <a:ext cx="1044481" cy="652801"/>
      </dsp:txXfrm>
    </dsp:sp>
    <dsp:sp modelId="{77CF7837-035B-4350-88EE-A1C68FA1145B}">
      <dsp:nvSpPr>
        <dsp:cNvPr id="0" name=""/>
        <dsp:cNvSpPr/>
      </dsp:nvSpPr>
      <dsp:spPr>
        <a:xfrm>
          <a:off x="2034043" y="655583"/>
          <a:ext cx="130560" cy="21216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21603"/>
              </a:lnTo>
              <a:lnTo>
                <a:pt x="130560" y="212160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4571AA6-309B-4083-9A98-53EF42926BEE}">
      <dsp:nvSpPr>
        <dsp:cNvPr id="0" name=""/>
        <dsp:cNvSpPr/>
      </dsp:nvSpPr>
      <dsp:spPr>
        <a:xfrm>
          <a:off x="2164603" y="2450786"/>
          <a:ext cx="1044481" cy="652801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5"/>
        </a:lnRef>
        <a:fillRef idx="3">
          <a:schemeClr val="accent5"/>
        </a:fillRef>
        <a:effectRef idx="2">
          <a:schemeClr val="accent5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200" kern="1200" dirty="0" smtClean="0">
              <a:solidFill>
                <a:schemeClr val="bg1"/>
              </a:solidFill>
            </a:rPr>
            <a:t>Trust Manager</a:t>
          </a:r>
          <a:endParaRPr lang="es-CO" sz="1200" kern="1200" dirty="0">
            <a:solidFill>
              <a:schemeClr val="bg1"/>
            </a:solidFill>
          </a:endParaRPr>
        </a:p>
      </dsp:txBody>
      <dsp:txXfrm>
        <a:off x="2164603" y="2450786"/>
        <a:ext cx="1044481" cy="652801"/>
      </dsp:txXfrm>
    </dsp:sp>
    <dsp:sp modelId="{FEB03C08-AA20-405E-8F26-9B975DEDD5A5}">
      <dsp:nvSpPr>
        <dsp:cNvPr id="0" name=""/>
        <dsp:cNvSpPr/>
      </dsp:nvSpPr>
      <dsp:spPr>
        <a:xfrm>
          <a:off x="3535485" y="2782"/>
          <a:ext cx="1305602" cy="652801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28575" tIns="19050" rIns="28575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500" b="1" kern="1200" dirty="0" smtClean="0"/>
            <a:t>Disponibilidad</a:t>
          </a:r>
          <a:endParaRPr lang="es-CO" sz="1500" b="1" kern="1200" dirty="0"/>
        </a:p>
      </dsp:txBody>
      <dsp:txXfrm>
        <a:off x="3535485" y="2782"/>
        <a:ext cx="1305602" cy="652801"/>
      </dsp:txXfrm>
    </dsp:sp>
    <dsp:sp modelId="{FF1080CB-5C4A-4390-BBFF-54F63D257FBF}">
      <dsp:nvSpPr>
        <dsp:cNvPr id="0" name=""/>
        <dsp:cNvSpPr/>
      </dsp:nvSpPr>
      <dsp:spPr>
        <a:xfrm>
          <a:off x="3666045" y="655583"/>
          <a:ext cx="130560" cy="48960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9600"/>
              </a:lnTo>
              <a:lnTo>
                <a:pt x="130560" y="48960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059D26-2A42-42C4-AF5C-0650F3DD98EC}">
      <dsp:nvSpPr>
        <dsp:cNvPr id="0" name=""/>
        <dsp:cNvSpPr/>
      </dsp:nvSpPr>
      <dsp:spPr>
        <a:xfrm>
          <a:off x="3796605" y="818783"/>
          <a:ext cx="1044481" cy="652801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200" kern="1200" dirty="0" smtClean="0">
              <a:solidFill>
                <a:schemeClr val="bg1"/>
              </a:solidFill>
            </a:rPr>
            <a:t>Replicación</a:t>
          </a:r>
          <a:endParaRPr lang="es-CO" sz="1200" kern="1200" dirty="0">
            <a:solidFill>
              <a:schemeClr val="bg1"/>
            </a:solidFill>
          </a:endParaRPr>
        </a:p>
      </dsp:txBody>
      <dsp:txXfrm>
        <a:off x="3796605" y="818783"/>
        <a:ext cx="1044481" cy="652801"/>
      </dsp:txXfrm>
    </dsp:sp>
    <dsp:sp modelId="{862F0A2C-D4D1-4F8C-9C07-F36E1642FB05}">
      <dsp:nvSpPr>
        <dsp:cNvPr id="0" name=""/>
        <dsp:cNvSpPr/>
      </dsp:nvSpPr>
      <dsp:spPr>
        <a:xfrm>
          <a:off x="3666045" y="655583"/>
          <a:ext cx="130560" cy="13056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05602"/>
              </a:lnTo>
              <a:lnTo>
                <a:pt x="130560" y="130560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72D54D-CCAF-451C-8418-C6F3C1C074E9}">
      <dsp:nvSpPr>
        <dsp:cNvPr id="0" name=""/>
        <dsp:cNvSpPr/>
      </dsp:nvSpPr>
      <dsp:spPr>
        <a:xfrm>
          <a:off x="3796605" y="1634785"/>
          <a:ext cx="1044481" cy="652801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200" kern="1200" dirty="0" smtClean="0">
              <a:solidFill>
                <a:schemeClr val="bg1"/>
              </a:solidFill>
            </a:rPr>
            <a:t>Seguridad física</a:t>
          </a:r>
          <a:endParaRPr lang="es-CO" sz="1200" kern="1200" dirty="0">
            <a:solidFill>
              <a:schemeClr val="bg1"/>
            </a:solidFill>
          </a:endParaRPr>
        </a:p>
      </dsp:txBody>
      <dsp:txXfrm>
        <a:off x="3796605" y="1634785"/>
        <a:ext cx="1044481" cy="652801"/>
      </dsp:txXfrm>
    </dsp:sp>
    <dsp:sp modelId="{505BD0BD-1F1C-483E-8303-C8E3E7E90E58}">
      <dsp:nvSpPr>
        <dsp:cNvPr id="0" name=""/>
        <dsp:cNvSpPr/>
      </dsp:nvSpPr>
      <dsp:spPr>
        <a:xfrm>
          <a:off x="3666045" y="655583"/>
          <a:ext cx="130560" cy="21216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21603"/>
              </a:lnTo>
              <a:lnTo>
                <a:pt x="130560" y="212160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9EDC16B-C2D9-48FF-A330-B5322F3C3384}">
      <dsp:nvSpPr>
        <dsp:cNvPr id="0" name=""/>
        <dsp:cNvSpPr/>
      </dsp:nvSpPr>
      <dsp:spPr>
        <a:xfrm>
          <a:off x="3796605" y="2450786"/>
          <a:ext cx="1044481" cy="652801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200" kern="1200" dirty="0" smtClean="0">
              <a:solidFill>
                <a:schemeClr val="bg1"/>
              </a:solidFill>
            </a:rPr>
            <a:t>Recuperación</a:t>
          </a:r>
          <a:endParaRPr lang="es-CO" sz="1200" kern="1200" dirty="0">
            <a:solidFill>
              <a:schemeClr val="bg1"/>
            </a:solidFill>
          </a:endParaRPr>
        </a:p>
      </dsp:txBody>
      <dsp:txXfrm>
        <a:off x="3796605" y="2450786"/>
        <a:ext cx="1044481" cy="652801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5DADB1D-67EE-41C7-AF89-166F7D138311}">
      <dsp:nvSpPr>
        <dsp:cNvPr id="0" name=""/>
        <dsp:cNvSpPr/>
      </dsp:nvSpPr>
      <dsp:spPr>
        <a:xfrm>
          <a:off x="2847936" y="94302"/>
          <a:ext cx="1805116" cy="678554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Gerente</a:t>
          </a:r>
          <a:endParaRPr lang="es-CO" sz="1700" b="1" kern="1200" dirty="0"/>
        </a:p>
      </dsp:txBody>
      <dsp:txXfrm>
        <a:off x="2847936" y="94302"/>
        <a:ext cx="1805116" cy="678554"/>
      </dsp:txXfrm>
    </dsp:sp>
    <dsp:sp modelId="{32B8A90D-8083-4306-9BEC-F03C098436C5}">
      <dsp:nvSpPr>
        <dsp:cNvPr id="0" name=""/>
        <dsp:cNvSpPr/>
      </dsp:nvSpPr>
      <dsp:spPr>
        <a:xfrm>
          <a:off x="1666039" y="433580"/>
          <a:ext cx="4168911" cy="4168911"/>
        </a:xfrm>
        <a:custGeom>
          <a:avLst/>
          <a:gdLst/>
          <a:ahLst/>
          <a:cxnLst/>
          <a:rect l="0" t="0" r="0" b="0"/>
          <a:pathLst>
            <a:path>
              <a:moveTo>
                <a:pt x="2998668" y="211177"/>
              </a:moveTo>
              <a:arcTo wR="2084455" hR="2084455" stAng="17760822" swAng="2128818"/>
            </a:path>
          </a:pathLst>
        </a:custGeom>
        <a:noFill/>
        <a:ln w="25400" cap="flat" cmpd="sng" algn="ctr">
          <a:solidFill>
            <a:schemeClr val="dk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hemeClr val="dk1"/>
        </a:lnRef>
        <a:fillRef idx="0">
          <a:schemeClr val="dk1"/>
        </a:fillRef>
        <a:effectRef idx="1">
          <a:schemeClr val="dk1"/>
        </a:effectRef>
        <a:fontRef idx="minor">
          <a:schemeClr val="tx1"/>
        </a:fontRef>
      </dsp:style>
    </dsp:sp>
    <dsp:sp modelId="{0302CEA1-3A05-4722-A9C2-AA0DDE4C7EBE}">
      <dsp:nvSpPr>
        <dsp:cNvPr id="0" name=""/>
        <dsp:cNvSpPr/>
      </dsp:nvSpPr>
      <dsp:spPr>
        <a:xfrm>
          <a:off x="4830371" y="1534626"/>
          <a:ext cx="1805116" cy="678554"/>
        </a:xfrm>
        <a:prstGeom prst="roundRect">
          <a:avLst/>
        </a:prstGeom>
        <a:gradFill rotWithShape="0">
          <a:gsLst>
            <a:gs pos="0">
              <a:schemeClr val="accent2">
                <a:hueOff val="1170380"/>
                <a:satOff val="-1460"/>
                <a:lumOff val="343"/>
                <a:alphaOff val="0"/>
                <a:shade val="51000"/>
                <a:satMod val="130000"/>
              </a:schemeClr>
            </a:gs>
            <a:gs pos="80000">
              <a:schemeClr val="accent2">
                <a:hueOff val="1170380"/>
                <a:satOff val="-1460"/>
                <a:lumOff val="343"/>
                <a:alphaOff val="0"/>
                <a:shade val="93000"/>
                <a:satMod val="130000"/>
              </a:schemeClr>
            </a:gs>
            <a:gs pos="100000">
              <a:schemeClr val="accent2">
                <a:hueOff val="1170380"/>
                <a:satOff val="-1460"/>
                <a:lumOff val="34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Project Manager</a:t>
          </a:r>
          <a:endParaRPr lang="es-CO" sz="1700" b="1" kern="1200" dirty="0"/>
        </a:p>
      </dsp:txBody>
      <dsp:txXfrm>
        <a:off x="4830371" y="1534626"/>
        <a:ext cx="1805116" cy="678554"/>
      </dsp:txXfrm>
    </dsp:sp>
    <dsp:sp modelId="{3BEE996F-EE49-46DA-92DF-50BEC7174763}">
      <dsp:nvSpPr>
        <dsp:cNvPr id="0" name=""/>
        <dsp:cNvSpPr/>
      </dsp:nvSpPr>
      <dsp:spPr>
        <a:xfrm>
          <a:off x="1666039" y="433580"/>
          <a:ext cx="4168911" cy="4168911"/>
        </a:xfrm>
        <a:custGeom>
          <a:avLst/>
          <a:gdLst/>
          <a:ahLst/>
          <a:cxnLst/>
          <a:rect l="0" t="0" r="0" b="0"/>
          <a:pathLst>
            <a:path>
              <a:moveTo>
                <a:pt x="4148940" y="1796604"/>
              </a:moveTo>
              <a:arcTo wR="2084455" hR="2084455" stAng="21123746" swAng="2863497"/>
            </a:path>
          </a:pathLst>
        </a:custGeom>
        <a:noFill/>
        <a:ln w="25400" cap="flat" cmpd="sng" algn="ctr">
          <a:solidFill>
            <a:schemeClr val="dk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hemeClr val="dk1"/>
        </a:lnRef>
        <a:fillRef idx="0">
          <a:schemeClr val="dk1"/>
        </a:fillRef>
        <a:effectRef idx="1">
          <a:schemeClr val="dk1"/>
        </a:effectRef>
        <a:fontRef idx="minor">
          <a:schemeClr val="tx1"/>
        </a:fontRef>
      </dsp:style>
    </dsp:sp>
    <dsp:sp modelId="{19E09223-7F6B-42B7-8AD9-81869F8DF284}">
      <dsp:nvSpPr>
        <dsp:cNvPr id="0" name=""/>
        <dsp:cNvSpPr/>
      </dsp:nvSpPr>
      <dsp:spPr>
        <a:xfrm>
          <a:off x="4073149" y="3865118"/>
          <a:ext cx="1805116" cy="678554"/>
        </a:xfrm>
        <a:prstGeom prst="roundRect">
          <a:avLst/>
        </a:prstGeom>
        <a:gradFill rotWithShape="0">
          <a:gsLst>
            <a:gs pos="0">
              <a:schemeClr val="accent2">
                <a:hueOff val="2340759"/>
                <a:satOff val="-2919"/>
                <a:lumOff val="686"/>
                <a:alphaOff val="0"/>
                <a:shade val="51000"/>
                <a:satMod val="130000"/>
              </a:schemeClr>
            </a:gs>
            <a:gs pos="80000">
              <a:schemeClr val="accent2">
                <a:hueOff val="2340759"/>
                <a:satOff val="-2919"/>
                <a:lumOff val="686"/>
                <a:alphaOff val="0"/>
                <a:shade val="93000"/>
                <a:satMod val="130000"/>
              </a:schemeClr>
            </a:gs>
            <a:gs pos="100000">
              <a:schemeClr val="accent2">
                <a:hueOff val="2340759"/>
                <a:satOff val="-2919"/>
                <a:lumOff val="68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Director Departamento TI</a:t>
          </a:r>
          <a:endParaRPr lang="es-CO" sz="1700" b="1" kern="1200" dirty="0"/>
        </a:p>
      </dsp:txBody>
      <dsp:txXfrm>
        <a:off x="4073149" y="3865118"/>
        <a:ext cx="1805116" cy="678554"/>
      </dsp:txXfrm>
    </dsp:sp>
    <dsp:sp modelId="{0DB8809E-D526-4ADD-B575-82B647DCCBAA}">
      <dsp:nvSpPr>
        <dsp:cNvPr id="0" name=""/>
        <dsp:cNvSpPr/>
      </dsp:nvSpPr>
      <dsp:spPr>
        <a:xfrm>
          <a:off x="1666039" y="433580"/>
          <a:ext cx="4168911" cy="4168911"/>
        </a:xfrm>
        <a:custGeom>
          <a:avLst/>
          <a:gdLst/>
          <a:ahLst/>
          <a:cxnLst/>
          <a:rect l="0" t="0" r="0" b="0"/>
          <a:pathLst>
            <a:path>
              <a:moveTo>
                <a:pt x="2566573" y="4112390"/>
              </a:moveTo>
              <a:arcTo wR="2084455" hR="2084455" stAng="4597612" swAng="1604776"/>
            </a:path>
          </a:pathLst>
        </a:custGeom>
        <a:noFill/>
        <a:ln w="25400" cap="flat" cmpd="sng" algn="ctr">
          <a:solidFill>
            <a:schemeClr val="dk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hemeClr val="dk1"/>
        </a:lnRef>
        <a:fillRef idx="0">
          <a:schemeClr val="dk1"/>
        </a:fillRef>
        <a:effectRef idx="1">
          <a:schemeClr val="dk1"/>
        </a:effectRef>
        <a:fontRef idx="minor">
          <a:schemeClr val="tx1"/>
        </a:fontRef>
      </dsp:style>
    </dsp:sp>
    <dsp:sp modelId="{7EA1AE7A-F8E3-41D4-8148-4DCE0597BBE2}">
      <dsp:nvSpPr>
        <dsp:cNvPr id="0" name=""/>
        <dsp:cNvSpPr/>
      </dsp:nvSpPr>
      <dsp:spPr>
        <a:xfrm>
          <a:off x="1622724" y="3865118"/>
          <a:ext cx="1805116" cy="678554"/>
        </a:xfrm>
        <a:prstGeom prst="roundRect">
          <a:avLst/>
        </a:prstGeom>
        <a:gradFill rotWithShape="0">
          <a:gsLst>
            <a:gs pos="0">
              <a:schemeClr val="accent2">
                <a:hueOff val="3511139"/>
                <a:satOff val="-4379"/>
                <a:lumOff val="1030"/>
                <a:alphaOff val="0"/>
                <a:shade val="51000"/>
                <a:satMod val="130000"/>
              </a:schemeClr>
            </a:gs>
            <a:gs pos="80000">
              <a:schemeClr val="accent2">
                <a:hueOff val="3511139"/>
                <a:satOff val="-4379"/>
                <a:lumOff val="1030"/>
                <a:alphaOff val="0"/>
                <a:shade val="93000"/>
                <a:satMod val="130000"/>
              </a:schemeClr>
            </a:gs>
            <a:gs pos="100000">
              <a:schemeClr val="accent2">
                <a:hueOff val="3511139"/>
                <a:satOff val="-4379"/>
                <a:lumOff val="103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Comerciales</a:t>
          </a:r>
          <a:endParaRPr lang="es-CO" sz="1700" b="1" kern="1200" dirty="0"/>
        </a:p>
      </dsp:txBody>
      <dsp:txXfrm>
        <a:off x="1622724" y="3865118"/>
        <a:ext cx="1805116" cy="678554"/>
      </dsp:txXfrm>
    </dsp:sp>
    <dsp:sp modelId="{CF75848A-C38F-4A11-B127-79DFB72C0C40}">
      <dsp:nvSpPr>
        <dsp:cNvPr id="0" name=""/>
        <dsp:cNvSpPr/>
      </dsp:nvSpPr>
      <dsp:spPr>
        <a:xfrm>
          <a:off x="1666039" y="433580"/>
          <a:ext cx="4168911" cy="4168911"/>
        </a:xfrm>
        <a:custGeom>
          <a:avLst/>
          <a:gdLst/>
          <a:ahLst/>
          <a:cxnLst/>
          <a:rect l="0" t="0" r="0" b="0"/>
          <a:pathLst>
            <a:path>
              <a:moveTo>
                <a:pt x="482708" y="3418383"/>
              </a:moveTo>
              <a:arcTo wR="2084455" hR="2084455" stAng="8412757" swAng="2863497"/>
            </a:path>
          </a:pathLst>
        </a:custGeom>
        <a:noFill/>
        <a:ln w="25400" cap="flat" cmpd="sng" algn="ctr">
          <a:solidFill>
            <a:schemeClr val="dk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hemeClr val="dk1"/>
        </a:lnRef>
        <a:fillRef idx="0">
          <a:schemeClr val="dk1"/>
        </a:fillRef>
        <a:effectRef idx="1">
          <a:schemeClr val="dk1"/>
        </a:effectRef>
        <a:fontRef idx="minor">
          <a:schemeClr val="tx1"/>
        </a:fontRef>
      </dsp:style>
    </dsp:sp>
    <dsp:sp modelId="{C72D65E7-D725-4E91-A350-E005ACF5DEC9}">
      <dsp:nvSpPr>
        <dsp:cNvPr id="0" name=""/>
        <dsp:cNvSpPr/>
      </dsp:nvSpPr>
      <dsp:spPr>
        <a:xfrm>
          <a:off x="865501" y="1534626"/>
          <a:ext cx="1805116" cy="678554"/>
        </a:xfrm>
        <a:prstGeom prst="roundRect">
          <a:avLst/>
        </a:prstGeom>
        <a:gradFill rotWithShape="0">
          <a:gsLst>
            <a:gs pos="0">
              <a:schemeClr val="accent2">
                <a:hueOff val="4681519"/>
                <a:satOff val="-5839"/>
                <a:lumOff val="1373"/>
                <a:alphaOff val="0"/>
                <a:shade val="51000"/>
                <a:satMod val="130000"/>
              </a:schemeClr>
            </a:gs>
            <a:gs pos="80000">
              <a:schemeClr val="accent2">
                <a:hueOff val="4681519"/>
                <a:satOff val="-5839"/>
                <a:lumOff val="1373"/>
                <a:alphaOff val="0"/>
                <a:shade val="93000"/>
                <a:satMod val="130000"/>
              </a:schemeClr>
            </a:gs>
            <a:gs pos="100000">
              <a:schemeClr val="accent2">
                <a:hueOff val="4681519"/>
                <a:satOff val="-5839"/>
                <a:lumOff val="137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Propietario</a:t>
          </a:r>
          <a:endParaRPr lang="es-CO" sz="1700" b="1" kern="1200" dirty="0"/>
        </a:p>
      </dsp:txBody>
      <dsp:txXfrm>
        <a:off x="865501" y="1534626"/>
        <a:ext cx="1805116" cy="678554"/>
      </dsp:txXfrm>
    </dsp:sp>
    <dsp:sp modelId="{08439079-F8E0-4BAA-AD3C-BE01766C0F54}">
      <dsp:nvSpPr>
        <dsp:cNvPr id="0" name=""/>
        <dsp:cNvSpPr/>
      </dsp:nvSpPr>
      <dsp:spPr>
        <a:xfrm>
          <a:off x="1666039" y="433580"/>
          <a:ext cx="4168911" cy="4168911"/>
        </a:xfrm>
        <a:custGeom>
          <a:avLst/>
          <a:gdLst/>
          <a:ahLst/>
          <a:cxnLst/>
          <a:rect l="0" t="0" r="0" b="0"/>
          <a:pathLst>
            <a:path>
              <a:moveTo>
                <a:pt x="252704" y="1089647"/>
              </a:moveTo>
              <a:arcTo wR="2084455" hR="2084455" stAng="12510360" swAng="2128818"/>
            </a:path>
          </a:pathLst>
        </a:custGeom>
        <a:noFill/>
        <a:ln w="25400" cap="flat" cmpd="sng" algn="ctr">
          <a:solidFill>
            <a:schemeClr val="dk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hemeClr val="dk1"/>
        </a:lnRef>
        <a:fillRef idx="0">
          <a:schemeClr val="dk1"/>
        </a:fillRef>
        <a:effectRef idx="1">
          <a:schemeClr val="dk1"/>
        </a:effectRef>
        <a:fontRef idx="minor">
          <a:schemeClr val="tx1"/>
        </a:fontRef>
      </dsp:style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A8ADE51-339F-4D2A-9DDB-06699F8158C5}">
      <dsp:nvSpPr>
        <dsp:cNvPr id="0" name=""/>
        <dsp:cNvSpPr/>
      </dsp:nvSpPr>
      <dsp:spPr>
        <a:xfrm>
          <a:off x="0" y="326120"/>
          <a:ext cx="7000924" cy="1058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6417265-19A4-4C59-8205-0913748E67B8}">
      <dsp:nvSpPr>
        <dsp:cNvPr id="0" name=""/>
        <dsp:cNvSpPr/>
      </dsp:nvSpPr>
      <dsp:spPr>
        <a:xfrm>
          <a:off x="242890" y="35130"/>
          <a:ext cx="5257854" cy="91091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5233" tIns="0" rIns="185233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000" b="1" kern="1200" smtClean="0"/>
            <a:t>Incursionar en el mercado viviendas inteligentes.</a:t>
          </a:r>
          <a:endParaRPr lang="es-CO" sz="2000" b="1" kern="1200"/>
        </a:p>
      </dsp:txBody>
      <dsp:txXfrm>
        <a:off x="242890" y="35130"/>
        <a:ext cx="5257854" cy="910910"/>
      </dsp:txXfrm>
    </dsp:sp>
    <dsp:sp modelId="{5AB53D8B-927A-4CB2-B788-9C52EF7EA39B}">
      <dsp:nvSpPr>
        <dsp:cNvPr id="0" name=""/>
        <dsp:cNvSpPr/>
      </dsp:nvSpPr>
      <dsp:spPr>
        <a:xfrm>
          <a:off x="0" y="1902311"/>
          <a:ext cx="7000924" cy="1058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D95C240-A4FC-4E0D-A076-3E67FDF9964B}">
      <dsp:nvSpPr>
        <dsp:cNvPr id="0" name=""/>
        <dsp:cNvSpPr/>
      </dsp:nvSpPr>
      <dsp:spPr>
        <a:xfrm>
          <a:off x="242890" y="1611320"/>
          <a:ext cx="5257854" cy="91091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5233" tIns="0" rIns="185233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000" b="1" kern="1200" dirty="0" smtClean="0"/>
            <a:t>Incrementar ventas por la construcción de viviendas</a:t>
          </a:r>
          <a:endParaRPr lang="es-CO" sz="2000" b="1" kern="1200" dirty="0"/>
        </a:p>
      </dsp:txBody>
      <dsp:txXfrm>
        <a:off x="242890" y="1611320"/>
        <a:ext cx="5257854" cy="910910"/>
      </dsp:txXfrm>
    </dsp:sp>
    <dsp:sp modelId="{4E367901-1EF2-469C-98FF-D9A8A53868DB}">
      <dsp:nvSpPr>
        <dsp:cNvPr id="0" name=""/>
        <dsp:cNvSpPr/>
      </dsp:nvSpPr>
      <dsp:spPr>
        <a:xfrm>
          <a:off x="0" y="3478501"/>
          <a:ext cx="7000924" cy="1058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CAA45C-B192-493D-B061-33340917CAE8}">
      <dsp:nvSpPr>
        <dsp:cNvPr id="0" name=""/>
        <dsp:cNvSpPr/>
      </dsp:nvSpPr>
      <dsp:spPr>
        <a:xfrm>
          <a:off x="242890" y="3187511"/>
          <a:ext cx="5257854" cy="91091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5233" tIns="0" rIns="185233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000" b="1" kern="1200" dirty="0" smtClean="0"/>
            <a:t>Disminuir costos en la construcción de viviendas inteligentes</a:t>
          </a:r>
          <a:endParaRPr lang="es-CO" sz="2000" b="1" kern="1200" dirty="0"/>
        </a:p>
      </dsp:txBody>
      <dsp:txXfrm>
        <a:off x="242890" y="3187511"/>
        <a:ext cx="5257854" cy="910910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04EAE157-6708-4B0E-8DF1-6DE5284CC3B4}">
      <dsp:nvSpPr>
        <dsp:cNvPr id="0" name=""/>
        <dsp:cNvSpPr/>
      </dsp:nvSpPr>
      <dsp:spPr>
        <a:xfrm>
          <a:off x="784" y="306578"/>
          <a:ext cx="3340662" cy="459959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8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Negocio</a:t>
          </a:r>
          <a:endParaRPr lang="es-CO" sz="28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784" y="306578"/>
        <a:ext cx="3340662" cy="459959"/>
      </dsp:txXfrm>
    </dsp:sp>
    <dsp:sp modelId="{AA4CE55A-50DF-4DD4-8F94-AE89EC06FE7F}">
      <dsp:nvSpPr>
        <dsp:cNvPr id="0" name=""/>
        <dsp:cNvSpPr/>
      </dsp:nvSpPr>
      <dsp:spPr>
        <a:xfrm rot="5400000">
          <a:off x="1598038" y="839614"/>
          <a:ext cx="146153" cy="146153"/>
        </a:xfrm>
        <a:prstGeom prst="rightArrow">
          <a:avLst>
            <a:gd name="adj1" fmla="val 66700"/>
            <a:gd name="adj2" fmla="val 50000"/>
          </a:avLst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8C28EB4-71EB-4460-9978-94D21DD534D6}">
      <dsp:nvSpPr>
        <dsp:cNvPr id="0" name=""/>
        <dsp:cNvSpPr/>
      </dsp:nvSpPr>
      <dsp:spPr>
        <a:xfrm>
          <a:off x="784" y="1058845"/>
          <a:ext cx="3340662" cy="835165"/>
        </a:xfrm>
        <a:prstGeom prst="roundRect">
          <a:avLst>
            <a:gd name="adj" fmla="val 10000"/>
          </a:avLst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/>
            <a:t>Se podrá disponer de un equipo humano máximo de 6 personas.</a:t>
          </a:r>
          <a:endParaRPr lang="es-CO" sz="1400" b="1" kern="1200" dirty="0"/>
        </a:p>
      </dsp:txBody>
      <dsp:txXfrm>
        <a:off x="784" y="1058845"/>
        <a:ext cx="3340662" cy="835165"/>
      </dsp:txXfrm>
    </dsp:sp>
    <dsp:sp modelId="{391FAD6D-CD61-4B5A-B4ED-FC53DBCB2F0D}">
      <dsp:nvSpPr>
        <dsp:cNvPr id="0" name=""/>
        <dsp:cNvSpPr/>
      </dsp:nvSpPr>
      <dsp:spPr>
        <a:xfrm rot="5400000">
          <a:off x="1598038" y="1967088"/>
          <a:ext cx="146153" cy="146153"/>
        </a:xfrm>
        <a:prstGeom prst="rightArrow">
          <a:avLst>
            <a:gd name="adj1" fmla="val 66700"/>
            <a:gd name="adj2" fmla="val 50000"/>
          </a:avLst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51EC3AD-CE1F-481D-ACD3-7A01BB950981}">
      <dsp:nvSpPr>
        <dsp:cNvPr id="0" name=""/>
        <dsp:cNvSpPr/>
      </dsp:nvSpPr>
      <dsp:spPr>
        <a:xfrm>
          <a:off x="784" y="2186319"/>
          <a:ext cx="3340662" cy="835165"/>
        </a:xfrm>
        <a:prstGeom prst="roundRect">
          <a:avLst>
            <a:gd name="adj" fmla="val 10000"/>
          </a:avLst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/>
            <a:t>El proyecto debe ser realizado en 4 meses.</a:t>
          </a:r>
          <a:endParaRPr lang="es-CO" sz="1400" b="1" kern="1200" dirty="0"/>
        </a:p>
      </dsp:txBody>
      <dsp:txXfrm>
        <a:off x="784" y="2186319"/>
        <a:ext cx="3340662" cy="835165"/>
      </dsp:txXfrm>
    </dsp:sp>
    <dsp:sp modelId="{1285723F-489C-4AAE-B1C6-4B9118A564BC}">
      <dsp:nvSpPr>
        <dsp:cNvPr id="0" name=""/>
        <dsp:cNvSpPr/>
      </dsp:nvSpPr>
      <dsp:spPr>
        <a:xfrm>
          <a:off x="4305812" y="306578"/>
          <a:ext cx="3340662" cy="459959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8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Técnicas</a:t>
          </a:r>
          <a:endParaRPr lang="es-CO" sz="28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4305812" y="306578"/>
        <a:ext cx="3340662" cy="459959"/>
      </dsp:txXfrm>
    </dsp:sp>
    <dsp:sp modelId="{D69E85C4-B031-41F6-BD32-CAE56986C035}">
      <dsp:nvSpPr>
        <dsp:cNvPr id="0" name=""/>
        <dsp:cNvSpPr/>
      </dsp:nvSpPr>
      <dsp:spPr>
        <a:xfrm rot="5400000">
          <a:off x="5903066" y="839614"/>
          <a:ext cx="146153" cy="146153"/>
        </a:xfrm>
        <a:prstGeom prst="rightArrow">
          <a:avLst>
            <a:gd name="adj1" fmla="val 66700"/>
            <a:gd name="adj2" fmla="val 50000"/>
          </a:avLst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23BDEC7-05D4-4A83-ADFD-11A052C9067C}">
      <dsp:nvSpPr>
        <dsp:cNvPr id="0" name=""/>
        <dsp:cNvSpPr/>
      </dsp:nvSpPr>
      <dsp:spPr>
        <a:xfrm>
          <a:off x="3809139" y="1058845"/>
          <a:ext cx="4334008" cy="956014"/>
        </a:xfrm>
        <a:prstGeom prst="roundRect">
          <a:avLst>
            <a:gd name="adj" fmla="val 10000"/>
          </a:avLst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/>
            <a:t>La solución debe ser Web para permitir la minimización de costos de mantenimiento y administración del sistema.</a:t>
          </a:r>
          <a:endParaRPr lang="es-CO" sz="1400" b="1" kern="1200" dirty="0"/>
        </a:p>
      </dsp:txBody>
      <dsp:txXfrm>
        <a:off x="3809139" y="1058845"/>
        <a:ext cx="4334008" cy="956014"/>
      </dsp:txXfrm>
    </dsp:sp>
    <dsp:sp modelId="{863B7E17-91F3-4B45-8FF3-42DB14A1355C}">
      <dsp:nvSpPr>
        <dsp:cNvPr id="0" name=""/>
        <dsp:cNvSpPr/>
      </dsp:nvSpPr>
      <dsp:spPr>
        <a:xfrm rot="5400000">
          <a:off x="5903066" y="2087936"/>
          <a:ext cx="146153" cy="146153"/>
        </a:xfrm>
        <a:prstGeom prst="rightArrow">
          <a:avLst>
            <a:gd name="adj1" fmla="val 66700"/>
            <a:gd name="adj2" fmla="val 50000"/>
          </a:avLst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E25C45E-F70B-4D6B-91F1-601DE179EEDD}">
      <dsp:nvSpPr>
        <dsp:cNvPr id="0" name=""/>
        <dsp:cNvSpPr/>
      </dsp:nvSpPr>
      <dsp:spPr>
        <a:xfrm>
          <a:off x="3809139" y="2307167"/>
          <a:ext cx="4334008" cy="956014"/>
        </a:xfrm>
        <a:prstGeom prst="roundRect">
          <a:avLst>
            <a:gd name="adj" fmla="val 10000"/>
          </a:avLst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/>
            <a:t>El sistema debe ser desarrollado principalmente bajo JEE y otras plataformas libres para permitir minimizar los costos de mantenimiento y la administración del sistema.</a:t>
          </a:r>
          <a:endParaRPr lang="es-CO" sz="1400" b="1" kern="1200" dirty="0"/>
        </a:p>
      </dsp:txBody>
      <dsp:txXfrm>
        <a:off x="3809139" y="2307167"/>
        <a:ext cx="4334008" cy="956014"/>
      </dsp:txXfrm>
    </dsp:sp>
    <dsp:sp modelId="{21A871D3-37AD-45B2-BE63-083ADDF06728}">
      <dsp:nvSpPr>
        <dsp:cNvPr id="0" name=""/>
        <dsp:cNvSpPr/>
      </dsp:nvSpPr>
      <dsp:spPr>
        <a:xfrm rot="5400000">
          <a:off x="5903066" y="3336258"/>
          <a:ext cx="146153" cy="146153"/>
        </a:xfrm>
        <a:prstGeom prst="rightArrow">
          <a:avLst>
            <a:gd name="adj1" fmla="val 66700"/>
            <a:gd name="adj2" fmla="val 50000"/>
          </a:avLst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F6B091A-34FF-4AF9-ACC7-68B3ED58691C}">
      <dsp:nvSpPr>
        <dsp:cNvPr id="0" name=""/>
        <dsp:cNvSpPr/>
      </dsp:nvSpPr>
      <dsp:spPr>
        <a:xfrm>
          <a:off x="3809139" y="3555489"/>
          <a:ext cx="4334008" cy="956014"/>
        </a:xfrm>
        <a:prstGeom prst="roundRect">
          <a:avLst>
            <a:gd name="adj" fmla="val 10000"/>
          </a:avLst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/>
            <a:t>El sistema debe ser accesible por medio de una interfaz especializada para dispositivos móviles</a:t>
          </a:r>
          <a:endParaRPr lang="es-CO" sz="1400" b="1" kern="1200" dirty="0"/>
        </a:p>
      </dsp:txBody>
      <dsp:txXfrm>
        <a:off x="3809139" y="3555489"/>
        <a:ext cx="4334008" cy="95601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Process1">
  <dgm:title val=""/>
  <dgm:desc val=""/>
  <dgm:catLst>
    <dgm:cat type="process" pri="1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1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2"/>
      </dgm:ptLst>
      <dgm:cxnLst>
        <dgm:cxn modelId="3" srcId="0" destId="1" srcOrd="0" destOrd="0"/>
        <dgm:cxn modelId="4" srcId="0" destId="2" srcOrd="0" destOrd="0"/>
        <dgm:cxn modelId="5" srcId="1" destId="11" srcOrd="0" destOrd="0"/>
        <dgm:cxn modelId="6" srcId="2" destId="2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L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R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header" refType="h"/>
      <dgm:constr type="w" for="des" forName="header" refType="h" refFor="des" refForName="header" op="equ" fact="4"/>
      <dgm:constr type="h" for="des" forName="child" refType="h" refFor="des" refForName="header" op="equ"/>
      <dgm:constr type="w" for="des" forName="child" refType="w" refFor="des" refForName="header" op="equ"/>
      <dgm:constr type="w" for="ch" forName="hSp" refType="w" refFor="des" refForName="header" op="equ" fact="0.14"/>
      <dgm:constr type="h" for="des" forName="parTrans" refType="h" refFor="des" refForName="header" op="equ" fact="0.35"/>
      <dgm:constr type="h" for="des" forName="sibTrans" refType="h" refFor="des" refForName="parTrans" op="equ"/>
      <dgm:constr type="primFontSz" for="des" forName="child" op="equ" val="65"/>
      <dgm:constr type="primFontSz" for="des" forName="header" op="equ" val="65"/>
    </dgm:constrLst>
    <dgm:ruleLst/>
    <dgm:forEach name="Name4" axis="ch" ptType="node">
      <dgm:layoutNode name="vertFlow">
        <dgm:choose name="Name5">
          <dgm:if name="Name6" func="var" arg="dir" op="equ" val="norm">
            <dgm:alg type="lin">
              <dgm:param type="linDir" val="fromT"/>
              <dgm:param type="nodeHorzAlign" val="ctr"/>
              <dgm:param type="nodeVertAlign" val="t"/>
              <dgm:param type="fallback" val="2D"/>
            </dgm:alg>
          </dgm:if>
          <dgm:else name="Name7">
            <dgm:alg type="lin">
              <dgm:param type="linDir" val="fromT"/>
              <dgm:param type="nodeHorzAlign" val="ctr"/>
              <dgm:param type="nodeVertAlign" val="t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header" styleLbl="node1"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8" axis="ch" ptType="parTrans" cnt="1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w" refType="h"/>
              <dgm:constr type="connDist"/>
              <dgm:constr type="wArH" refType="h" fact="0.25"/>
              <dgm:constr type="hArH" refType="wArH" fact="2"/>
              <dgm:constr type="stemThick" refType="hArH" fact="0.667"/>
              <dgm:constr type="begPad" refType="connDist" fact="0.25"/>
              <dgm:constr type="endPad" refType="connDist" fact="0.25"/>
            </dgm:constrLst>
            <dgm:ruleLst/>
          </dgm:layoutNode>
        </dgm:forEach>
        <dgm:forEach name="Name9" axis="ch" ptType="node">
          <dgm:layoutNode name="child" styleLbl="alignAccFollowNode1">
            <dgm:varLst>
              <dgm:chMax val="0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  <dgm:forEach name="Name10" axis="followSib" ptType="sibTrans" cnt="1">
            <dgm:layoutNode name="sibTrans" styleLbl="sibTrans2D1">
              <dgm:alg type="conn">
                <dgm:param type="begPts" val="auto"/>
                <dgm:param type="endPts" val="auto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w" refType="h"/>
                <dgm:constr type="connDist"/>
                <dgm:constr type="wArH" refType="h" fact="0.25"/>
                <dgm:constr type="hArH" refType="wArH" fact="2"/>
                <dgm:constr type="stemThick" refType="hArH" fact="0.667"/>
                <dgm:constr type="begPad" refType="w" fact="0.25"/>
                <dgm:constr type="endPad" refType="w" fact="0.25"/>
              </dgm:constrLst>
              <dgm:ruleLst/>
            </dgm:layoutNode>
          </dgm:forEach>
        </dgm:forEach>
      </dgm:layoutNode>
      <dgm:choose name="Name11">
        <dgm:if name="Name12" axis="self" ptType="node" func="revPos" op="gte" val="2">
          <dgm:layoutNode name="h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3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85D653-5FE0-42C2-9D9C-E3D5F26098D2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195558-F735-488E-B766-BCBB520D0067}" type="slidenum">
              <a:rPr lang="es-CO" smtClean="0"/>
              <a:pPr/>
              <a:t>‹Nº›</a:t>
            </a:fld>
            <a:endParaRPr lang="es-C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1</a:t>
            </a:fld>
            <a:endParaRPr lang="es-CO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e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file:///C:\Users\davper\Downloads\diagramas2.vsd\Dibujo\~Descomposicion\Sheet.67" TargetMode="External"/><Relationship Id="rId3" Type="http://schemas.openxmlformats.org/officeDocument/2006/relationships/image" Target="../media/image2.png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C:\Users\davper\Downloads\diagramas2.vsd\Dibujo\~Descomposicion\Sheet.68" TargetMode="External"/><Relationship Id="rId5" Type="http://schemas.openxmlformats.org/officeDocument/2006/relationships/image" Target="../media/image10.png"/><Relationship Id="rId10" Type="http://schemas.openxmlformats.org/officeDocument/2006/relationships/image" Target="../media/image13.png"/><Relationship Id="rId4" Type="http://schemas.openxmlformats.org/officeDocument/2006/relationships/image" Target="../media/image6.png"/><Relationship Id="rId9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.xml"/><Relationship Id="rId13" Type="http://schemas.openxmlformats.org/officeDocument/2006/relationships/image" Target="../media/image21.jpeg"/><Relationship Id="rId3" Type="http://schemas.openxmlformats.org/officeDocument/2006/relationships/image" Target="../media/image18.jpeg"/><Relationship Id="rId7" Type="http://schemas.openxmlformats.org/officeDocument/2006/relationships/diagramQuickStyle" Target="../diagrams/quickStyle2.xml"/><Relationship Id="rId12" Type="http://schemas.openxmlformats.org/officeDocument/2006/relationships/image" Target="../media/image20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2.xml"/><Relationship Id="rId11" Type="http://schemas.openxmlformats.org/officeDocument/2006/relationships/image" Target="../media/image19.jpeg"/><Relationship Id="rId5" Type="http://schemas.openxmlformats.org/officeDocument/2006/relationships/diagramData" Target="../diagrams/data2.xml"/><Relationship Id="rId10" Type="http://schemas.openxmlformats.org/officeDocument/2006/relationships/image" Target="../media/image2.png"/><Relationship Id="rId4" Type="http://schemas.openxmlformats.org/officeDocument/2006/relationships/image" Target="../media/image3.png"/><Relationship Id="rId9" Type="http://schemas.microsoft.com/office/2007/relationships/diagramDrawing" Target="../diagrams/drawing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>
            <a:picLocks noChangeAspect="1"/>
          </p:cNvPicPr>
          <p:nvPr/>
        </p:nvPicPr>
        <p:blipFill>
          <a:blip r:embed="rId2" cstate="print"/>
          <a:srcRect l="3380"/>
          <a:stretch>
            <a:fillRect/>
          </a:stretch>
        </p:blipFill>
        <p:spPr bwMode="auto">
          <a:xfrm>
            <a:off x="214282" y="142852"/>
            <a:ext cx="1738834" cy="605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0694" y="285728"/>
            <a:ext cx="3333752" cy="1116461"/>
          </a:xfrm>
          <a:prstGeom prst="rect">
            <a:avLst/>
          </a:prstGeom>
          <a:noFill/>
        </p:spPr>
      </p:pic>
      <p:cxnSp>
        <p:nvCxnSpPr>
          <p:cNvPr id="15" name="14 Conector recto"/>
          <p:cNvCxnSpPr/>
          <p:nvPr/>
        </p:nvCxnSpPr>
        <p:spPr>
          <a:xfrm>
            <a:off x="500034" y="1571612"/>
            <a:ext cx="8643966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>
            <a:off x="4714876" y="1357298"/>
            <a:ext cx="442912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8" name="7 CuadroTexto"/>
          <p:cNvSpPr txBox="1"/>
          <p:nvPr/>
        </p:nvSpPr>
        <p:spPr>
          <a:xfrm>
            <a:off x="6143636" y="1714488"/>
            <a:ext cx="2786050" cy="17389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1600" b="1" i="1" dirty="0" smtClean="0"/>
              <a:t>200819123      Carlos González</a:t>
            </a:r>
          </a:p>
          <a:p>
            <a:r>
              <a:rPr lang="es-CO" sz="1600" b="1" i="1" dirty="0" smtClean="0"/>
              <a:t>201110951      Sandra Gómez</a:t>
            </a:r>
          </a:p>
          <a:p>
            <a:r>
              <a:rPr lang="es-CO" sz="1600" b="1" i="1" dirty="0" smtClean="0"/>
              <a:t>201110949      Andrés Erazo</a:t>
            </a:r>
          </a:p>
          <a:p>
            <a:r>
              <a:rPr lang="es-CO" sz="1600" b="1" i="1" dirty="0" smtClean="0"/>
              <a:t>201117818      David Pérez</a:t>
            </a:r>
          </a:p>
          <a:p>
            <a:r>
              <a:rPr lang="es-CO" sz="1600" b="1" i="1" dirty="0" smtClean="0"/>
              <a:t>201110544      Willian Idrobo</a:t>
            </a:r>
          </a:p>
          <a:p>
            <a:r>
              <a:rPr lang="es-CO" sz="1600" b="1" i="1" dirty="0" smtClean="0"/>
              <a:t>201110856      Erik Arcos</a:t>
            </a:r>
          </a:p>
          <a:p>
            <a:endParaRPr lang="es-CO" sz="1100" b="1" i="1" dirty="0"/>
          </a:p>
        </p:txBody>
      </p:sp>
      <p:cxnSp>
        <p:nvCxnSpPr>
          <p:cNvPr id="9" name="8 Conector recto"/>
          <p:cNvCxnSpPr/>
          <p:nvPr/>
        </p:nvCxnSpPr>
        <p:spPr>
          <a:xfrm rot="5400000" flipH="1" flipV="1">
            <a:off x="6287306" y="2571744"/>
            <a:ext cx="200026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2" name="11 Rectángulo"/>
          <p:cNvSpPr/>
          <p:nvPr/>
        </p:nvSpPr>
        <p:spPr>
          <a:xfrm>
            <a:off x="1475656" y="1772816"/>
            <a:ext cx="4357718" cy="1323439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4400" b="1" dirty="0" smtClean="0">
                <a:solidFill>
                  <a:srgbClr val="C00000"/>
                </a:solidFill>
              </a:rPr>
              <a:t>ASH</a:t>
            </a:r>
          </a:p>
          <a:p>
            <a:pPr algn="ctr"/>
            <a:r>
              <a:rPr lang="es-ES" sz="3600" b="1" dirty="0" smtClean="0">
                <a:solidFill>
                  <a:srgbClr val="C00000"/>
                </a:solidFill>
              </a:rPr>
              <a:t>Alpes </a:t>
            </a:r>
            <a:r>
              <a:rPr lang="es-ES" sz="3600" b="1" dirty="0" err="1" smtClean="0">
                <a:solidFill>
                  <a:srgbClr val="C00000"/>
                </a:solidFill>
              </a:rPr>
              <a:t>Smart</a:t>
            </a:r>
            <a:r>
              <a:rPr lang="es-ES" sz="3600" b="1" dirty="0" smtClean="0">
                <a:solidFill>
                  <a:srgbClr val="C00000"/>
                </a:solidFill>
              </a:rPr>
              <a:t> Home</a:t>
            </a:r>
            <a:endParaRPr lang="es-ES" sz="3600" b="1" dirty="0">
              <a:solidFill>
                <a:srgbClr val="C00000"/>
              </a:solidFill>
            </a:endParaRPr>
          </a:p>
        </p:txBody>
      </p:sp>
      <p:pic>
        <p:nvPicPr>
          <p:cNvPr id="31745" name="Picture 1" descr="C:\Users\Erik\Desktop\smartHome1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51920" y="3429000"/>
            <a:ext cx="3786214" cy="3092075"/>
          </a:xfrm>
          <a:prstGeom prst="rect">
            <a:avLst/>
          </a:prstGeom>
          <a:noFill/>
        </p:spPr>
      </p:pic>
      <p:sp>
        <p:nvSpPr>
          <p:cNvPr id="13" name="12 Rectángulo"/>
          <p:cNvSpPr/>
          <p:nvPr/>
        </p:nvSpPr>
        <p:spPr>
          <a:xfrm>
            <a:off x="179512" y="4158951"/>
            <a:ext cx="3576460" cy="1015663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 anchor="ctr">
            <a:spAutoFit/>
          </a:bodyPr>
          <a:lstStyle/>
          <a:p>
            <a:r>
              <a:rPr lang="es-ES" sz="2400" b="1" i="1" dirty="0" smtClean="0">
                <a:solidFill>
                  <a:schemeClr val="accent6">
                    <a:lumMod val="75000"/>
                  </a:schemeClr>
                </a:solidFill>
              </a:rPr>
              <a:t>Proyecto:</a:t>
            </a:r>
          </a:p>
          <a:p>
            <a:pPr algn="r"/>
            <a:r>
              <a:rPr lang="es-ES" sz="3600" b="1" dirty="0" smtClean="0">
                <a:solidFill>
                  <a:schemeClr val="accent6">
                    <a:lumMod val="75000"/>
                  </a:schemeClr>
                </a:solidFill>
              </a:rPr>
              <a:t>Casa Inteligente</a:t>
            </a:r>
            <a:endParaRPr lang="es-ES" sz="2800" b="1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Restricciones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graphicFrame>
        <p:nvGraphicFramePr>
          <p:cNvPr id="8" name="7 Diagrama"/>
          <p:cNvGraphicFramePr/>
          <p:nvPr/>
        </p:nvGraphicFramePr>
        <p:xfrm>
          <a:off x="571472" y="1539876"/>
          <a:ext cx="8143932" cy="48180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Rounded Rectangle 52"/>
          <p:cNvSpPr/>
          <p:nvPr/>
        </p:nvSpPr>
        <p:spPr>
          <a:xfrm>
            <a:off x="8172400" y="980728"/>
            <a:ext cx="360040" cy="36004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4085104" y="1407056"/>
            <a:ext cx="822960" cy="36576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02</a:t>
            </a:r>
            <a:endParaRPr lang="es-CO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4085104" y="1951116"/>
            <a:ext cx="822960" cy="36576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01</a:t>
            </a:r>
            <a:endParaRPr lang="es-CO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4085104" y="2495176"/>
            <a:ext cx="822960" cy="36576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06</a:t>
            </a:r>
            <a:endParaRPr lang="es-CO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4085104" y="3039236"/>
            <a:ext cx="822960" cy="36576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09</a:t>
            </a:r>
            <a:endParaRPr lang="es-CO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" name="Rounded Rectangle 22"/>
          <p:cNvSpPr/>
          <p:nvPr/>
        </p:nvSpPr>
        <p:spPr>
          <a:xfrm>
            <a:off x="4085104" y="3583296"/>
            <a:ext cx="822960" cy="36576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10</a:t>
            </a:r>
            <a:endParaRPr lang="es-CO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" name="Rounded Rectangle 23"/>
          <p:cNvSpPr/>
          <p:nvPr/>
        </p:nvSpPr>
        <p:spPr>
          <a:xfrm>
            <a:off x="4085104" y="4135358"/>
            <a:ext cx="822960" cy="36576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08</a:t>
            </a:r>
            <a:endParaRPr lang="es-CO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4085104" y="4671416"/>
            <a:ext cx="822960" cy="36576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05</a:t>
            </a:r>
            <a:endParaRPr lang="es-CO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" name="Rounded Rectangle 25"/>
          <p:cNvSpPr/>
          <p:nvPr/>
        </p:nvSpPr>
        <p:spPr>
          <a:xfrm>
            <a:off x="4085104" y="5215476"/>
            <a:ext cx="822960" cy="36576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07</a:t>
            </a:r>
            <a:endParaRPr lang="es-CO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" name="Rounded Rectangle 26"/>
          <p:cNvSpPr/>
          <p:nvPr/>
        </p:nvSpPr>
        <p:spPr>
          <a:xfrm>
            <a:off x="4085104" y="5759536"/>
            <a:ext cx="822960" cy="36576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04</a:t>
            </a:r>
            <a:endParaRPr lang="es-CO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" name="Rounded Rectangle 27"/>
          <p:cNvSpPr/>
          <p:nvPr/>
        </p:nvSpPr>
        <p:spPr>
          <a:xfrm>
            <a:off x="4085104" y="6303600"/>
            <a:ext cx="822960" cy="36576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03</a:t>
            </a:r>
            <a:endParaRPr lang="es-CO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Árbol de utilidad</a:t>
            </a:r>
          </a:p>
        </p:txBody>
      </p: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4625672" y="1387624"/>
            <a:ext cx="3474720" cy="45720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1300" b="1" dirty="0" smtClean="0"/>
              <a:t>Mantener nivel de servicio en condiciones de carga</a:t>
            </a:r>
            <a:endParaRPr lang="es-CO" sz="1300" b="1" dirty="0"/>
          </a:p>
        </p:txBody>
      </p:sp>
      <p:sp>
        <p:nvSpPr>
          <p:cNvPr id="8" name="Rounded Rectangle 7"/>
          <p:cNvSpPr/>
          <p:nvPr/>
        </p:nvSpPr>
        <p:spPr>
          <a:xfrm>
            <a:off x="4625672" y="1931684"/>
            <a:ext cx="3474720" cy="45720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1300" b="1" dirty="0" smtClean="0"/>
              <a:t>Alertar en máximo 1 segundo a las autoridades</a:t>
            </a:r>
            <a:endParaRPr lang="es-CO" sz="1300" b="1" dirty="0"/>
          </a:p>
        </p:txBody>
      </p:sp>
      <p:sp>
        <p:nvSpPr>
          <p:cNvPr id="9" name="Rounded Rectangle 8"/>
          <p:cNvSpPr/>
          <p:nvPr/>
        </p:nvSpPr>
        <p:spPr>
          <a:xfrm>
            <a:off x="4625672" y="2475744"/>
            <a:ext cx="3474720" cy="45720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1300" b="1" dirty="0" smtClean="0"/>
              <a:t>Se debe poder acceder reportes en un tiempo &lt;= 2s</a:t>
            </a:r>
            <a:endParaRPr lang="es-CO" sz="1300" b="1" dirty="0"/>
          </a:p>
        </p:txBody>
      </p:sp>
      <p:sp>
        <p:nvSpPr>
          <p:cNvPr id="10" name="Rounded Rectangle 9"/>
          <p:cNvSpPr/>
          <p:nvPr/>
        </p:nvSpPr>
        <p:spPr>
          <a:xfrm>
            <a:off x="4625672" y="3019804"/>
            <a:ext cx="3474720" cy="45720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1300" b="1" dirty="0" smtClean="0"/>
              <a:t>El sistema tarda máximo 2 segundos en registrar la falla de un sensor</a:t>
            </a:r>
            <a:endParaRPr lang="es-CO" sz="1300" b="1" dirty="0"/>
          </a:p>
        </p:txBody>
      </p:sp>
      <p:sp>
        <p:nvSpPr>
          <p:cNvPr id="11" name="Rounded Rectangle 10"/>
          <p:cNvSpPr/>
          <p:nvPr/>
        </p:nvSpPr>
        <p:spPr>
          <a:xfrm>
            <a:off x="4625672" y="3563864"/>
            <a:ext cx="3474720" cy="45720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1300" b="1" dirty="0" smtClean="0"/>
              <a:t>Ante un evento se debe proveer alertas en máximo 1 segundo</a:t>
            </a:r>
            <a:endParaRPr lang="es-CO" sz="1300" b="1" dirty="0"/>
          </a:p>
        </p:txBody>
      </p:sp>
      <p:sp>
        <p:nvSpPr>
          <p:cNvPr id="12" name="Rounded Rectangle 11"/>
          <p:cNvSpPr/>
          <p:nvPr/>
        </p:nvSpPr>
        <p:spPr>
          <a:xfrm>
            <a:off x="4625672" y="4107924"/>
            <a:ext cx="3474720" cy="45720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1300" b="1" dirty="0" smtClean="0"/>
              <a:t>Tener el 100% de las funcionalidades del propietario desde web y desde móvil</a:t>
            </a:r>
            <a:endParaRPr lang="es-CO" sz="1300" b="1" dirty="0"/>
          </a:p>
        </p:txBody>
      </p:sp>
      <p:sp>
        <p:nvSpPr>
          <p:cNvPr id="13" name="Rounded Rectangle 12"/>
          <p:cNvSpPr/>
          <p:nvPr/>
        </p:nvSpPr>
        <p:spPr>
          <a:xfrm>
            <a:off x="4625672" y="4651984"/>
            <a:ext cx="3474720" cy="45720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1300" b="1" dirty="0" smtClean="0"/>
              <a:t>El 100% de las consultas críticas deben ejecutarse correctamente</a:t>
            </a:r>
            <a:endParaRPr lang="es-CO" sz="1300" b="1" dirty="0"/>
          </a:p>
        </p:txBody>
      </p:sp>
      <p:sp>
        <p:nvSpPr>
          <p:cNvPr id="14" name="Rounded Rectangle 13"/>
          <p:cNvSpPr/>
          <p:nvPr/>
        </p:nvSpPr>
        <p:spPr>
          <a:xfrm>
            <a:off x="4625672" y="5196044"/>
            <a:ext cx="3474720" cy="45720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1300" b="1" dirty="0" smtClean="0"/>
              <a:t>Al menos el 99% de las veces se debe detectar que un elemento sale de su área asignada</a:t>
            </a:r>
            <a:endParaRPr lang="es-CO" sz="1300" b="1" dirty="0"/>
          </a:p>
        </p:txBody>
      </p:sp>
      <p:sp>
        <p:nvSpPr>
          <p:cNvPr id="17" name="Rounded Rectangle 16"/>
          <p:cNvSpPr/>
          <p:nvPr/>
        </p:nvSpPr>
        <p:spPr>
          <a:xfrm>
            <a:off x="4625672" y="5740104"/>
            <a:ext cx="3474720" cy="45720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1300" b="1" dirty="0" smtClean="0"/>
              <a:t>Soportar hasta 900 viviendas adicionales sin cambios en software</a:t>
            </a:r>
            <a:endParaRPr lang="es-CO" sz="1300" b="1" dirty="0"/>
          </a:p>
        </p:txBody>
      </p:sp>
      <p:sp>
        <p:nvSpPr>
          <p:cNvPr id="18" name="Rounded Rectangle 17"/>
          <p:cNvSpPr/>
          <p:nvPr/>
        </p:nvSpPr>
        <p:spPr>
          <a:xfrm>
            <a:off x="4625672" y="6284168"/>
            <a:ext cx="3474720" cy="45720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1300" b="1" dirty="0" smtClean="0"/>
              <a:t>El 100% de las consultas resultan la información correcta</a:t>
            </a:r>
            <a:endParaRPr lang="es-CO" sz="1300" b="1" dirty="0"/>
          </a:p>
        </p:txBody>
      </p:sp>
      <p:sp>
        <p:nvSpPr>
          <p:cNvPr id="41" name="TextBox 40"/>
          <p:cNvSpPr txBox="1"/>
          <p:nvPr/>
        </p:nvSpPr>
        <p:spPr>
          <a:xfrm>
            <a:off x="8172400" y="1407056"/>
            <a:ext cx="365760" cy="36576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s-CO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endParaRPr lang="es-CO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8172400" y="3583296"/>
            <a:ext cx="365760" cy="365760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s-CO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endParaRPr lang="es-CO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8172400" y="1951116"/>
            <a:ext cx="365760" cy="365760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s-CO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endParaRPr lang="es-CO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8172400" y="4127356"/>
            <a:ext cx="365760" cy="36576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s-CO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endParaRPr lang="es-CO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8172400" y="5759536"/>
            <a:ext cx="365760" cy="36576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s-CO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endParaRPr lang="es-CO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8172400" y="6303600"/>
            <a:ext cx="365760" cy="36576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s-CO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endParaRPr lang="es-CO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8172400" y="2495176"/>
            <a:ext cx="365760" cy="36576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s-CO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endParaRPr lang="es-CO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8172400" y="4671416"/>
            <a:ext cx="365760" cy="36576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s-CO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endParaRPr lang="es-CO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8172400" y="3039236"/>
            <a:ext cx="365760" cy="36576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s-CO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endParaRPr lang="es-CO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8172400" y="5215476"/>
            <a:ext cx="365760" cy="365760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s-CO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endParaRPr lang="es-CO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4" name="Rounded Rectangle 53"/>
          <p:cNvSpPr/>
          <p:nvPr/>
        </p:nvSpPr>
        <p:spPr>
          <a:xfrm>
            <a:off x="8604448" y="980728"/>
            <a:ext cx="360040" cy="36004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8604448" y="1407056"/>
            <a:ext cx="365760" cy="365760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s-CO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endParaRPr lang="es-CO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8604448" y="3583296"/>
            <a:ext cx="365760" cy="365760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s-CO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endParaRPr lang="es-CO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8604448" y="1951116"/>
            <a:ext cx="365760" cy="365760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s-CO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endParaRPr lang="es-CO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8604448" y="4127356"/>
            <a:ext cx="365760" cy="365760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s-CO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endParaRPr lang="es-CO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8604448" y="5759536"/>
            <a:ext cx="365760" cy="365760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s-CO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endParaRPr lang="es-CO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8604448" y="6303600"/>
            <a:ext cx="365760" cy="365760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s-CO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endParaRPr lang="es-CO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8604448" y="2495176"/>
            <a:ext cx="365760" cy="36576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s-CO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endParaRPr lang="es-CO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8604448" y="4671416"/>
            <a:ext cx="365760" cy="36576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s-CO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endParaRPr lang="es-CO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8604448" y="3039236"/>
            <a:ext cx="365760" cy="365760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s-CO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endParaRPr lang="es-CO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8604448" y="5215476"/>
            <a:ext cx="365760" cy="36576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s-CO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endParaRPr lang="es-CO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5" name="Rounded Rectangle 64"/>
          <p:cNvSpPr/>
          <p:nvPr/>
        </p:nvSpPr>
        <p:spPr>
          <a:xfrm>
            <a:off x="2388880" y="1407056"/>
            <a:ext cx="1463040" cy="36576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1400" b="1" dirty="0" err="1" smtClean="0"/>
              <a:t>Jitter</a:t>
            </a:r>
            <a:endParaRPr lang="es-CO" sz="1400" b="1" dirty="0"/>
          </a:p>
        </p:txBody>
      </p:sp>
      <p:sp>
        <p:nvSpPr>
          <p:cNvPr id="66" name="Rounded Rectangle 65"/>
          <p:cNvSpPr/>
          <p:nvPr/>
        </p:nvSpPr>
        <p:spPr>
          <a:xfrm>
            <a:off x="2388880" y="2775208"/>
            <a:ext cx="1463040" cy="36576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1400" b="1" dirty="0" smtClean="0"/>
              <a:t>Latencia</a:t>
            </a:r>
            <a:endParaRPr lang="es-CO" sz="1400" b="1" dirty="0"/>
          </a:p>
        </p:txBody>
      </p:sp>
      <p:sp>
        <p:nvSpPr>
          <p:cNvPr id="67" name="Rounded Rectangle 66"/>
          <p:cNvSpPr/>
          <p:nvPr/>
        </p:nvSpPr>
        <p:spPr>
          <a:xfrm>
            <a:off x="2388880" y="4135358"/>
            <a:ext cx="1463040" cy="36576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1400" b="1" dirty="0" smtClean="0"/>
              <a:t>Rendimiento</a:t>
            </a:r>
            <a:endParaRPr lang="es-CO" sz="1400" b="1" dirty="0"/>
          </a:p>
        </p:txBody>
      </p:sp>
      <p:sp>
        <p:nvSpPr>
          <p:cNvPr id="68" name="Rounded Rectangle 67"/>
          <p:cNvSpPr/>
          <p:nvPr/>
        </p:nvSpPr>
        <p:spPr>
          <a:xfrm>
            <a:off x="2388880" y="4941168"/>
            <a:ext cx="1463040" cy="36576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1400" b="1" dirty="0" smtClean="0"/>
              <a:t>Tiempo</a:t>
            </a:r>
            <a:endParaRPr lang="es-CO" sz="1400" b="1" dirty="0"/>
          </a:p>
        </p:txBody>
      </p:sp>
      <p:sp>
        <p:nvSpPr>
          <p:cNvPr id="69" name="Rounded Rectangle 68"/>
          <p:cNvSpPr/>
          <p:nvPr/>
        </p:nvSpPr>
        <p:spPr>
          <a:xfrm>
            <a:off x="2388880" y="5759536"/>
            <a:ext cx="1463040" cy="36576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1400" b="1" dirty="0" smtClean="0"/>
              <a:t>Escalabilidad</a:t>
            </a:r>
            <a:endParaRPr lang="es-CO" sz="1400" b="1" dirty="0"/>
          </a:p>
        </p:txBody>
      </p:sp>
      <p:sp>
        <p:nvSpPr>
          <p:cNvPr id="70" name="Rounded Rectangle 69"/>
          <p:cNvSpPr/>
          <p:nvPr/>
        </p:nvSpPr>
        <p:spPr>
          <a:xfrm>
            <a:off x="2388880" y="6303600"/>
            <a:ext cx="1463040" cy="36576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1400" b="1" dirty="0" smtClean="0"/>
              <a:t>Confidencialidad</a:t>
            </a:r>
            <a:endParaRPr lang="es-CO" sz="1400" b="1" dirty="0"/>
          </a:p>
        </p:txBody>
      </p:sp>
      <p:cxnSp>
        <p:nvCxnSpPr>
          <p:cNvPr id="72" name="Straight Connector 71"/>
          <p:cNvCxnSpPr>
            <a:stCxn id="65" idx="3"/>
            <a:endCxn id="19" idx="1"/>
          </p:cNvCxnSpPr>
          <p:nvPr/>
        </p:nvCxnSpPr>
        <p:spPr>
          <a:xfrm>
            <a:off x="3851920" y="1589936"/>
            <a:ext cx="233184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3" name="Straight Connector 72"/>
          <p:cNvCxnSpPr>
            <a:stCxn id="69" idx="3"/>
            <a:endCxn id="27" idx="1"/>
          </p:cNvCxnSpPr>
          <p:nvPr/>
        </p:nvCxnSpPr>
        <p:spPr>
          <a:xfrm>
            <a:off x="3851920" y="5942416"/>
            <a:ext cx="233184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4" name="Straight Connector 73"/>
          <p:cNvCxnSpPr>
            <a:stCxn id="70" idx="3"/>
            <a:endCxn id="28" idx="1"/>
          </p:cNvCxnSpPr>
          <p:nvPr/>
        </p:nvCxnSpPr>
        <p:spPr>
          <a:xfrm>
            <a:off x="3851920" y="6486480"/>
            <a:ext cx="233184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9" name="Straight Connector 78"/>
          <p:cNvCxnSpPr>
            <a:stCxn id="67" idx="3"/>
            <a:endCxn id="24" idx="1"/>
          </p:cNvCxnSpPr>
          <p:nvPr/>
        </p:nvCxnSpPr>
        <p:spPr>
          <a:xfrm>
            <a:off x="3851920" y="4318238"/>
            <a:ext cx="233184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3" name="Elbow Connector 82"/>
          <p:cNvCxnSpPr>
            <a:stCxn id="20" idx="1"/>
            <a:endCxn id="66" idx="3"/>
          </p:cNvCxnSpPr>
          <p:nvPr/>
        </p:nvCxnSpPr>
        <p:spPr>
          <a:xfrm rot="10800000" flipV="1">
            <a:off x="3851920" y="2133996"/>
            <a:ext cx="233184" cy="824092"/>
          </a:xfrm>
          <a:prstGeom prst="bentConnector3">
            <a:avLst>
              <a:gd name="adj1" fmla="val 50000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6" name="Elbow Connector 85"/>
          <p:cNvCxnSpPr>
            <a:stCxn id="21" idx="1"/>
            <a:endCxn id="66" idx="3"/>
          </p:cNvCxnSpPr>
          <p:nvPr/>
        </p:nvCxnSpPr>
        <p:spPr>
          <a:xfrm rot="10800000" flipV="1">
            <a:off x="3851920" y="2678056"/>
            <a:ext cx="233184" cy="280032"/>
          </a:xfrm>
          <a:prstGeom prst="bentConnector3">
            <a:avLst>
              <a:gd name="adj1" fmla="val 50000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9" name="Elbow Connector 88"/>
          <p:cNvCxnSpPr>
            <a:stCxn id="23" idx="1"/>
            <a:endCxn id="66" idx="3"/>
          </p:cNvCxnSpPr>
          <p:nvPr/>
        </p:nvCxnSpPr>
        <p:spPr>
          <a:xfrm rot="10800000">
            <a:off x="3851920" y="2958088"/>
            <a:ext cx="233184" cy="808088"/>
          </a:xfrm>
          <a:prstGeom prst="bentConnector3">
            <a:avLst>
              <a:gd name="adj1" fmla="val 50000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0" name="Elbow Connector 89"/>
          <p:cNvCxnSpPr>
            <a:stCxn id="66" idx="3"/>
            <a:endCxn id="22" idx="1"/>
          </p:cNvCxnSpPr>
          <p:nvPr/>
        </p:nvCxnSpPr>
        <p:spPr>
          <a:xfrm>
            <a:off x="3851920" y="2958088"/>
            <a:ext cx="233184" cy="264028"/>
          </a:xfrm>
          <a:prstGeom prst="bentConnector3">
            <a:avLst>
              <a:gd name="adj1" fmla="val 50000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6" name="Elbow Connector 95"/>
          <p:cNvCxnSpPr>
            <a:stCxn id="25" idx="1"/>
            <a:endCxn id="68" idx="3"/>
          </p:cNvCxnSpPr>
          <p:nvPr/>
        </p:nvCxnSpPr>
        <p:spPr>
          <a:xfrm rot="10800000" flipV="1">
            <a:off x="3851920" y="4854296"/>
            <a:ext cx="233184" cy="269752"/>
          </a:xfrm>
          <a:prstGeom prst="bentConnector3">
            <a:avLst>
              <a:gd name="adj1" fmla="val 50000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9" name="Elbow Connector 98"/>
          <p:cNvCxnSpPr>
            <a:stCxn id="26" idx="1"/>
            <a:endCxn id="68" idx="3"/>
          </p:cNvCxnSpPr>
          <p:nvPr/>
        </p:nvCxnSpPr>
        <p:spPr>
          <a:xfrm rot="10800000">
            <a:off x="3851920" y="5124048"/>
            <a:ext cx="233184" cy="274308"/>
          </a:xfrm>
          <a:prstGeom prst="bentConnector3">
            <a:avLst>
              <a:gd name="adj1" fmla="val 50000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02" name="Rounded Rectangle 101"/>
          <p:cNvSpPr/>
          <p:nvPr/>
        </p:nvSpPr>
        <p:spPr>
          <a:xfrm>
            <a:off x="755576" y="2775208"/>
            <a:ext cx="1463040" cy="36576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1400" b="1" dirty="0" smtClean="0"/>
              <a:t>Desempeño</a:t>
            </a:r>
            <a:endParaRPr lang="es-CO" sz="1400" b="1" dirty="0"/>
          </a:p>
        </p:txBody>
      </p:sp>
      <p:sp>
        <p:nvSpPr>
          <p:cNvPr id="103" name="Rounded Rectangle 102"/>
          <p:cNvSpPr/>
          <p:nvPr/>
        </p:nvSpPr>
        <p:spPr>
          <a:xfrm>
            <a:off x="755576" y="4935448"/>
            <a:ext cx="1463040" cy="36576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1400" b="1" dirty="0" smtClean="0"/>
              <a:t>Disponibilidad</a:t>
            </a:r>
            <a:endParaRPr lang="es-CO" sz="1400" b="1" dirty="0"/>
          </a:p>
        </p:txBody>
      </p:sp>
      <p:sp>
        <p:nvSpPr>
          <p:cNvPr id="104" name="Rounded Rectangle 103"/>
          <p:cNvSpPr/>
          <p:nvPr/>
        </p:nvSpPr>
        <p:spPr>
          <a:xfrm>
            <a:off x="755576" y="5759536"/>
            <a:ext cx="1463040" cy="36576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1400" b="1" dirty="0" err="1" smtClean="0"/>
              <a:t>Modificabilidad</a:t>
            </a:r>
            <a:endParaRPr lang="es-CO" sz="1400" b="1" dirty="0"/>
          </a:p>
        </p:txBody>
      </p:sp>
      <p:sp>
        <p:nvSpPr>
          <p:cNvPr id="105" name="Rounded Rectangle 104"/>
          <p:cNvSpPr/>
          <p:nvPr/>
        </p:nvSpPr>
        <p:spPr>
          <a:xfrm>
            <a:off x="755576" y="6303600"/>
            <a:ext cx="1463040" cy="36576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1400" b="1" dirty="0" smtClean="0"/>
              <a:t>Seguridad</a:t>
            </a:r>
            <a:endParaRPr lang="es-CO" sz="1400" b="1" dirty="0"/>
          </a:p>
        </p:txBody>
      </p:sp>
      <p:cxnSp>
        <p:nvCxnSpPr>
          <p:cNvPr id="106" name="Elbow Connector 105"/>
          <p:cNvCxnSpPr>
            <a:stCxn id="65" idx="1"/>
            <a:endCxn id="102" idx="3"/>
          </p:cNvCxnSpPr>
          <p:nvPr/>
        </p:nvCxnSpPr>
        <p:spPr>
          <a:xfrm rot="10800000" flipV="1">
            <a:off x="2218616" y="1589936"/>
            <a:ext cx="170264" cy="1368152"/>
          </a:xfrm>
          <a:prstGeom prst="bentConnector3">
            <a:avLst>
              <a:gd name="adj1" fmla="val 50000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2" name="Elbow Connector 111"/>
          <p:cNvCxnSpPr>
            <a:stCxn id="102" idx="3"/>
            <a:endCxn id="67" idx="1"/>
          </p:cNvCxnSpPr>
          <p:nvPr/>
        </p:nvCxnSpPr>
        <p:spPr>
          <a:xfrm>
            <a:off x="2218616" y="2958088"/>
            <a:ext cx="170264" cy="1360150"/>
          </a:xfrm>
          <a:prstGeom prst="bentConnector3">
            <a:avLst>
              <a:gd name="adj1" fmla="val 50000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1" name="Straight Connector 120"/>
          <p:cNvCxnSpPr>
            <a:stCxn id="66" idx="1"/>
            <a:endCxn id="102" idx="3"/>
          </p:cNvCxnSpPr>
          <p:nvPr/>
        </p:nvCxnSpPr>
        <p:spPr>
          <a:xfrm rot="10800000">
            <a:off x="2218616" y="2958088"/>
            <a:ext cx="170264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2" name="Straight Connector 121"/>
          <p:cNvCxnSpPr>
            <a:stCxn id="104" idx="3"/>
            <a:endCxn id="69" idx="1"/>
          </p:cNvCxnSpPr>
          <p:nvPr/>
        </p:nvCxnSpPr>
        <p:spPr>
          <a:xfrm>
            <a:off x="2218616" y="5942416"/>
            <a:ext cx="170264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3" name="Straight Connector 122"/>
          <p:cNvCxnSpPr>
            <a:stCxn id="103" idx="3"/>
            <a:endCxn id="68" idx="1"/>
          </p:cNvCxnSpPr>
          <p:nvPr/>
        </p:nvCxnSpPr>
        <p:spPr>
          <a:xfrm>
            <a:off x="2218616" y="5118328"/>
            <a:ext cx="170264" cy="572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4" name="Straight Connector 123"/>
          <p:cNvCxnSpPr>
            <a:stCxn id="105" idx="3"/>
            <a:endCxn id="70" idx="1"/>
          </p:cNvCxnSpPr>
          <p:nvPr/>
        </p:nvCxnSpPr>
        <p:spPr>
          <a:xfrm>
            <a:off x="2218616" y="6486480"/>
            <a:ext cx="170264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37" name="TextBox 136"/>
          <p:cNvSpPr txBox="1"/>
          <p:nvPr/>
        </p:nvSpPr>
        <p:spPr>
          <a:xfrm>
            <a:off x="107504" y="3861048"/>
            <a:ext cx="365760" cy="365760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s-CO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</a:t>
            </a:r>
            <a:endParaRPr lang="es-CO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138" name="Elbow Connector 137"/>
          <p:cNvCxnSpPr>
            <a:stCxn id="102" idx="1"/>
            <a:endCxn id="137" idx="6"/>
          </p:cNvCxnSpPr>
          <p:nvPr/>
        </p:nvCxnSpPr>
        <p:spPr>
          <a:xfrm rot="10800000" flipV="1">
            <a:off x="473264" y="2958088"/>
            <a:ext cx="282312" cy="1085840"/>
          </a:xfrm>
          <a:prstGeom prst="bentConnector3">
            <a:avLst>
              <a:gd name="adj1" fmla="val 50000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41" name="Elbow Connector 140"/>
          <p:cNvCxnSpPr>
            <a:stCxn id="137" idx="6"/>
            <a:endCxn id="104" idx="1"/>
          </p:cNvCxnSpPr>
          <p:nvPr/>
        </p:nvCxnSpPr>
        <p:spPr>
          <a:xfrm>
            <a:off x="473264" y="4043928"/>
            <a:ext cx="282312" cy="1898488"/>
          </a:xfrm>
          <a:prstGeom prst="bentConnector3">
            <a:avLst>
              <a:gd name="adj1" fmla="val 50000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42" name="Elbow Connector 141"/>
          <p:cNvCxnSpPr>
            <a:stCxn id="137" idx="6"/>
            <a:endCxn id="103" idx="1"/>
          </p:cNvCxnSpPr>
          <p:nvPr/>
        </p:nvCxnSpPr>
        <p:spPr>
          <a:xfrm>
            <a:off x="473264" y="4043928"/>
            <a:ext cx="282312" cy="1074400"/>
          </a:xfrm>
          <a:prstGeom prst="bentConnector3">
            <a:avLst>
              <a:gd name="adj1" fmla="val 50000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43" name="Elbow Connector 142"/>
          <p:cNvCxnSpPr>
            <a:stCxn id="137" idx="6"/>
            <a:endCxn id="105" idx="1"/>
          </p:cNvCxnSpPr>
          <p:nvPr/>
        </p:nvCxnSpPr>
        <p:spPr>
          <a:xfrm>
            <a:off x="473264" y="4043928"/>
            <a:ext cx="282312" cy="2442552"/>
          </a:xfrm>
          <a:prstGeom prst="bentConnector3">
            <a:avLst>
              <a:gd name="adj1" fmla="val 50000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Escenarios Operacionales</a:t>
            </a:r>
          </a:p>
        </p:txBody>
      </p: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1028704" y="1600200"/>
            <a:ext cx="3903336" cy="4525963"/>
          </a:xfrm>
        </p:spPr>
        <p:txBody>
          <a:bodyPr>
            <a:normAutofit/>
          </a:bodyPr>
          <a:lstStyle/>
          <a:p>
            <a:r>
              <a:rPr lang="es-CO" sz="2000" b="1" i="1" dirty="0" smtClean="0"/>
              <a:t>Punto de vista funcional</a:t>
            </a:r>
          </a:p>
          <a:p>
            <a:pPr lvl="1">
              <a:buFont typeface="Wingdings" pitchFamily="2" charset="2"/>
              <a:buChar char="§"/>
            </a:pPr>
            <a:r>
              <a:rPr lang="es-CO" sz="1600" b="1" i="1" dirty="0" smtClean="0"/>
              <a:t>Estrategia arquitectural</a:t>
            </a:r>
          </a:p>
          <a:p>
            <a:pPr lvl="1">
              <a:buFont typeface="Wingdings" pitchFamily="2" charset="2"/>
              <a:buChar char="§"/>
            </a:pPr>
            <a:r>
              <a:rPr lang="es-CO" sz="1600" b="1" i="1" dirty="0" smtClean="0"/>
              <a:t>Modelo de Componentes</a:t>
            </a:r>
          </a:p>
          <a:p>
            <a:pPr lvl="1">
              <a:buNone/>
            </a:pPr>
            <a:endParaRPr lang="es-CO" sz="2000" b="1" i="1" dirty="0" smtClean="0"/>
          </a:p>
          <a:p>
            <a:r>
              <a:rPr lang="es-CO" sz="2000" b="1" i="1" dirty="0" smtClean="0"/>
              <a:t>Punto de </a:t>
            </a:r>
            <a:r>
              <a:rPr lang="es-CO" sz="2000" b="1" i="1" dirty="0" smtClean="0"/>
              <a:t>vista </a:t>
            </a:r>
            <a:r>
              <a:rPr lang="es-CO" sz="2000" b="1" i="1" dirty="0" smtClean="0"/>
              <a:t>de despliegue</a:t>
            </a:r>
            <a:endParaRPr lang="es-CO" sz="2000" b="1" i="1" dirty="0" smtClean="0"/>
          </a:p>
          <a:p>
            <a:pPr lvl="1">
              <a:buFont typeface="Wingdings" pitchFamily="2" charset="2"/>
              <a:buChar char="§"/>
            </a:pPr>
            <a:r>
              <a:rPr lang="es-CO" sz="1600" b="1" i="1" dirty="0" smtClean="0"/>
              <a:t>Estrategia arquitectural</a:t>
            </a:r>
          </a:p>
          <a:p>
            <a:pPr lvl="1">
              <a:buFont typeface="Wingdings" pitchFamily="2" charset="2"/>
              <a:buChar char="§"/>
            </a:pPr>
            <a:r>
              <a:rPr lang="es-CO" sz="1600" b="1" i="1" dirty="0" smtClean="0"/>
              <a:t>Modelo </a:t>
            </a:r>
            <a:r>
              <a:rPr lang="es-CO" sz="1600" b="1" i="1" dirty="0" err="1" smtClean="0"/>
              <a:t>Allocation</a:t>
            </a:r>
            <a:endParaRPr lang="es-CO" sz="1600" b="1" i="1" dirty="0" smtClean="0"/>
          </a:p>
          <a:p>
            <a:pPr lvl="1">
              <a:buNone/>
            </a:pPr>
            <a:endParaRPr lang="es-CO" sz="1600" b="1" i="1" dirty="0" smtClean="0"/>
          </a:p>
          <a:p>
            <a:r>
              <a:rPr lang="es-CO" sz="2000" b="1" i="1" dirty="0" smtClean="0"/>
              <a:t>Punto de vista información</a:t>
            </a:r>
          </a:p>
          <a:p>
            <a:pPr lvl="1">
              <a:buFont typeface="Wingdings" pitchFamily="2" charset="2"/>
              <a:buChar char="§"/>
            </a:pPr>
            <a:r>
              <a:rPr lang="es-CO" sz="1600" b="1" i="1" dirty="0" smtClean="0"/>
              <a:t>Estrategia arquitectural</a:t>
            </a:r>
          </a:p>
          <a:p>
            <a:pPr lvl="1">
              <a:buFont typeface="Wingdings" pitchFamily="2" charset="2"/>
              <a:buChar char="§"/>
            </a:pPr>
            <a:r>
              <a:rPr lang="es-CO" sz="1600" b="1" i="1" dirty="0" smtClean="0"/>
              <a:t>Modelo de </a:t>
            </a:r>
            <a:r>
              <a:rPr lang="es-CO" sz="1600" b="1" i="1" dirty="0" smtClean="0"/>
              <a:t>estructura de datos</a:t>
            </a:r>
            <a:endParaRPr lang="es-CO" sz="2000" b="1" i="1" dirty="0" smtClean="0"/>
          </a:p>
        </p:txBody>
      </p:sp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genda</a:t>
            </a:r>
          </a:p>
        </p:txBody>
      </p: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solidFill>
                  <a:srgbClr val="C00000"/>
                </a:solidFill>
              </a:rPr>
              <a:t>Casa Inteligente</a:t>
            </a:r>
            <a:endParaRPr lang="es-ES" sz="2000" b="1" dirty="0">
              <a:solidFill>
                <a:srgbClr val="C00000"/>
              </a:solidFill>
            </a:endParaRPr>
          </a:p>
        </p:txBody>
      </p:sp>
      <p:pic>
        <p:nvPicPr>
          <p:cNvPr id="30721" name="Picture 1" descr="C:\Users\Erik\Desktop\índic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0628" y="4100774"/>
            <a:ext cx="4143372" cy="275722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unto de vista</a:t>
            </a:r>
            <a:r>
              <a:rPr kumimoji="0" lang="es-CO" sz="240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funcional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0" name="9 CuadroTexto"/>
          <p:cNvSpPr txBox="1"/>
          <p:nvPr/>
        </p:nvSpPr>
        <p:spPr>
          <a:xfrm>
            <a:off x="2267744" y="1772816"/>
            <a:ext cx="23042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s-CO" sz="1600" b="1" i="1" dirty="0" smtClean="0"/>
              <a:t>Estrategia </a:t>
            </a:r>
            <a:r>
              <a:rPr lang="es-CO" sz="1600" b="1" i="1" dirty="0" smtClean="0"/>
              <a:t>arquitectural</a:t>
            </a:r>
            <a:endParaRPr lang="es-CO" dirty="0"/>
          </a:p>
        </p:txBody>
      </p:sp>
      <p:graphicFrame>
        <p:nvGraphicFramePr>
          <p:cNvPr id="19" name="18 Diagrama"/>
          <p:cNvGraphicFramePr/>
          <p:nvPr/>
        </p:nvGraphicFramePr>
        <p:xfrm>
          <a:off x="755576" y="2276872"/>
          <a:ext cx="5112568" cy="31063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20" name="Picture 12" descr="C:\Users\davper\Downloads\Plan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372200" y="2780928"/>
            <a:ext cx="2333592" cy="2520281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3" cstate="print"/>
          <a:srcRect r="41248"/>
          <a:stretch>
            <a:fillRect/>
          </a:stretch>
        </p:blipFill>
        <p:spPr bwMode="auto">
          <a:xfrm>
            <a:off x="0" y="5775784"/>
            <a:ext cx="91440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1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59632" y="1340768"/>
            <a:ext cx="6775200" cy="43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Modelo de componentes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Modelo de componentes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 r="41248"/>
          <a:stretch>
            <a:fillRect/>
          </a:stretch>
        </p:blipFill>
        <p:spPr bwMode="auto">
          <a:xfrm>
            <a:off x="0" y="5772150"/>
            <a:ext cx="91440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59632" y="1341248"/>
            <a:ext cx="6773672" cy="432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31" name="Object 7"/>
          <p:cNvGraphicFramePr>
            <a:graphicFrameLocks noChangeAspect="1"/>
          </p:cNvGraphicFramePr>
          <p:nvPr/>
        </p:nvGraphicFramePr>
        <p:xfrm>
          <a:off x="1331640" y="3029574"/>
          <a:ext cx="3600400" cy="327391"/>
        </p:xfrm>
        <a:graphic>
          <a:graphicData uri="http://schemas.openxmlformats.org/presentationml/2006/ole">
            <p:oleObj spid="_x0000_s1031" name="Visio" r:id="rId6" imgW="6337840" imgH="575544" progId="Visio.Drawing.11">
              <p:link updateAutomatic="1"/>
            </p:oleObj>
          </a:graphicData>
        </a:graphic>
      </p:graphicFrame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549258" y="3416220"/>
            <a:ext cx="1368152" cy="668167"/>
          </a:xfrm>
          <a:prstGeom prst="rect">
            <a:avLst/>
          </a:prstGeom>
          <a:noFill/>
          <a:ln w="28575">
            <a:solidFill>
              <a:srgbClr val="92D000"/>
            </a:solidFill>
            <a:miter lim="800000"/>
            <a:headEnd/>
            <a:tailEnd/>
          </a:ln>
        </p:spPr>
      </p:pic>
      <p:graphicFrame>
        <p:nvGraphicFramePr>
          <p:cNvPr id="1033" name="Object 9"/>
          <p:cNvGraphicFramePr>
            <a:graphicFrameLocks noChangeAspect="1"/>
          </p:cNvGraphicFramePr>
          <p:nvPr/>
        </p:nvGraphicFramePr>
        <p:xfrm>
          <a:off x="3203848" y="4154971"/>
          <a:ext cx="1728192" cy="612921"/>
        </p:xfrm>
        <a:graphic>
          <a:graphicData uri="http://schemas.openxmlformats.org/presentationml/2006/ole">
            <p:oleObj spid="_x0000_s1033" name="Visio" r:id="rId8" imgW="3151762" imgH="1117660" progId="Visio.Drawing.11">
              <p:link updateAutomatic="1"/>
            </p:oleObj>
          </a:graphicData>
        </a:graphic>
      </p:graphicFrame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709498" y="3984261"/>
            <a:ext cx="1404360" cy="740883"/>
          </a:xfrm>
          <a:prstGeom prst="rect">
            <a:avLst/>
          </a:prstGeom>
          <a:noFill/>
          <a:ln w="28575">
            <a:solidFill>
              <a:srgbClr val="92D000"/>
            </a:solidFill>
            <a:miter lim="800000"/>
            <a:headEnd/>
            <a:tailEnd/>
          </a:ln>
        </p:spPr>
      </p:pic>
      <p:grpSp>
        <p:nvGrpSpPr>
          <p:cNvPr id="30" name="29 Grupo"/>
          <p:cNvGrpSpPr/>
          <p:nvPr/>
        </p:nvGrpSpPr>
        <p:grpSpPr>
          <a:xfrm>
            <a:off x="7596336" y="4961532"/>
            <a:ext cx="1152128" cy="483692"/>
            <a:chOff x="185219" y="-251254"/>
            <a:chExt cx="1708546" cy="854273"/>
          </a:xfrm>
        </p:grpSpPr>
        <p:sp>
          <p:nvSpPr>
            <p:cNvPr id="40" name="39 Rectángulo redondeado"/>
            <p:cNvSpPr/>
            <p:nvPr/>
          </p:nvSpPr>
          <p:spPr>
            <a:xfrm>
              <a:off x="185219" y="-251254"/>
              <a:ext cx="1708546" cy="854273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</p:sp>
        <p:sp>
          <p:nvSpPr>
            <p:cNvPr id="41" name="40 Rectángulo"/>
            <p:cNvSpPr/>
            <p:nvPr/>
          </p:nvSpPr>
          <p:spPr>
            <a:xfrm>
              <a:off x="211058" y="-229841"/>
              <a:ext cx="1658502" cy="80422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200" b="1" kern="1200" dirty="0" smtClean="0"/>
                <a:t>Desempeño</a:t>
              </a:r>
              <a:endParaRPr lang="es-CO" sz="1200" b="1" kern="1200" dirty="0"/>
            </a:p>
          </p:txBody>
        </p:sp>
      </p:grpSp>
      <p:sp>
        <p:nvSpPr>
          <p:cNvPr id="37" name="36 Rectángulo"/>
          <p:cNvSpPr/>
          <p:nvPr/>
        </p:nvSpPr>
        <p:spPr>
          <a:xfrm>
            <a:off x="355878" y="3490619"/>
            <a:ext cx="745571" cy="455356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30480" tIns="20320" rIns="30480" bIns="20320" numCol="1" spcCol="1270" anchor="ctr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CO" sz="1050" kern="1200" dirty="0" smtClean="0">
                <a:solidFill>
                  <a:schemeClr val="bg1"/>
                </a:solidFill>
              </a:rPr>
              <a:t>Balance </a:t>
            </a:r>
            <a:r>
              <a:rPr lang="es-CO" sz="1050" kern="1200" dirty="0" smtClean="0">
                <a:solidFill>
                  <a:schemeClr val="bg1"/>
                </a:solidFill>
              </a:rPr>
              <a:t>de Cargas</a:t>
            </a:r>
            <a:endParaRPr lang="es-CO" sz="1050" kern="1200" dirty="0">
              <a:solidFill>
                <a:schemeClr val="bg1"/>
              </a:solidFill>
            </a:endParaRPr>
          </a:p>
        </p:txBody>
      </p:sp>
      <p:pic>
        <p:nvPicPr>
          <p:cNvPr id="1035" name="Picture 11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020272" y="3061645"/>
            <a:ext cx="911121" cy="288032"/>
          </a:xfrm>
          <a:prstGeom prst="rect">
            <a:avLst/>
          </a:prstGeom>
          <a:noFill/>
          <a:ln w="28575">
            <a:solidFill>
              <a:srgbClr val="92D0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Modelo de componentes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3" cstate="print"/>
          <a:srcRect r="41248"/>
          <a:stretch>
            <a:fillRect/>
          </a:stretch>
        </p:blipFill>
        <p:spPr bwMode="auto">
          <a:xfrm>
            <a:off x="0" y="5772150"/>
            <a:ext cx="91440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1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59632" y="1340767"/>
            <a:ext cx="6775200" cy="43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345127" y="1440307"/>
            <a:ext cx="2520281" cy="624640"/>
          </a:xfrm>
          <a:prstGeom prst="rect">
            <a:avLst/>
          </a:prstGeom>
          <a:noFill/>
          <a:ln w="28575">
            <a:solidFill>
              <a:srgbClr val="00B0F0"/>
            </a:solidFill>
            <a:miter lim="800000"/>
            <a:headEnd/>
            <a:tailEnd/>
          </a:ln>
        </p:spPr>
      </p:pic>
      <p:grpSp>
        <p:nvGrpSpPr>
          <p:cNvPr id="9" name="8 Grupo"/>
          <p:cNvGrpSpPr/>
          <p:nvPr/>
        </p:nvGrpSpPr>
        <p:grpSpPr>
          <a:xfrm>
            <a:off x="7596336" y="4941170"/>
            <a:ext cx="1152128" cy="504054"/>
            <a:chOff x="2193726" y="3100"/>
            <a:chExt cx="1708546" cy="854273"/>
          </a:xfrm>
        </p:grpSpPr>
        <p:sp>
          <p:nvSpPr>
            <p:cNvPr id="10" name="9 Rectángulo redondeado"/>
            <p:cNvSpPr/>
            <p:nvPr/>
          </p:nvSpPr>
          <p:spPr>
            <a:xfrm>
              <a:off x="2193726" y="3100"/>
              <a:ext cx="1708546" cy="854273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</p:sp>
        <p:sp>
          <p:nvSpPr>
            <p:cNvPr id="12" name="11 Rectángulo"/>
            <p:cNvSpPr/>
            <p:nvPr/>
          </p:nvSpPr>
          <p:spPr>
            <a:xfrm>
              <a:off x="2218747" y="28121"/>
              <a:ext cx="1658504" cy="80423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200" b="1" kern="1200" dirty="0" smtClean="0"/>
                <a:t>Seguridad</a:t>
              </a:r>
              <a:endParaRPr lang="es-CO" sz="1200" b="1" kern="12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Modelo de componentes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3" cstate="print"/>
          <a:srcRect r="41248"/>
          <a:stretch>
            <a:fillRect/>
          </a:stretch>
        </p:blipFill>
        <p:spPr bwMode="auto">
          <a:xfrm>
            <a:off x="0" y="5772150"/>
            <a:ext cx="91440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1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59632" y="1340767"/>
            <a:ext cx="6775200" cy="43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8" name="7 Grupo"/>
          <p:cNvGrpSpPr/>
          <p:nvPr/>
        </p:nvGrpSpPr>
        <p:grpSpPr>
          <a:xfrm>
            <a:off x="7606159" y="4946079"/>
            <a:ext cx="1142305" cy="499145"/>
            <a:chOff x="4344102" y="3099"/>
            <a:chExt cx="1708546" cy="854272"/>
          </a:xfrm>
        </p:grpSpPr>
        <p:sp>
          <p:nvSpPr>
            <p:cNvPr id="9" name="8 Rectángulo redondeado"/>
            <p:cNvSpPr/>
            <p:nvPr/>
          </p:nvSpPr>
          <p:spPr>
            <a:xfrm>
              <a:off x="4344102" y="3099"/>
              <a:ext cx="1708546" cy="854272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</p:sp>
        <p:sp>
          <p:nvSpPr>
            <p:cNvPr id="10" name="9 Rectángulo"/>
            <p:cNvSpPr/>
            <p:nvPr/>
          </p:nvSpPr>
          <p:spPr>
            <a:xfrm>
              <a:off x="4354431" y="28121"/>
              <a:ext cx="1658504" cy="80423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200" b="1" kern="1200" dirty="0" smtClean="0"/>
                <a:t>Disponibilidad</a:t>
              </a:r>
              <a:endParaRPr lang="es-CO" sz="1200" b="1" kern="1200" dirty="0"/>
            </a:p>
          </p:txBody>
        </p:sp>
      </p:grp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02183" y="4967409"/>
            <a:ext cx="1279664" cy="648000"/>
          </a:xfrm>
          <a:prstGeom prst="rect">
            <a:avLst/>
          </a:prstGeom>
          <a:noFill/>
          <a:ln w="28575">
            <a:solidFill>
              <a:srgbClr val="FFC000"/>
            </a:solidFill>
            <a:miter lim="800000"/>
            <a:headEnd/>
            <a:tailEnd/>
          </a:ln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259631" y="2420888"/>
            <a:ext cx="3757301" cy="2448271"/>
          </a:xfrm>
          <a:prstGeom prst="rect">
            <a:avLst/>
          </a:prstGeom>
          <a:noFill/>
          <a:ln w="28575">
            <a:solidFill>
              <a:srgbClr val="FFC0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C:\Users\Erik\Desktop\projectpriorityperspectivelogofc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31074" y="2857496"/>
            <a:ext cx="1684330" cy="1476595"/>
          </a:xfrm>
          <a:prstGeom prst="rect">
            <a:avLst/>
          </a:prstGeom>
          <a:noFill/>
        </p:spPr>
      </p:pic>
      <p:pic>
        <p:nvPicPr>
          <p:cNvPr id="1026" name="Picture 2" descr="C:\Users\Erik\Desktop\grafico-aumento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58880" y="1000108"/>
            <a:ext cx="1070508" cy="1066543"/>
          </a:xfrm>
          <a:prstGeom prst="rect">
            <a:avLst/>
          </a:prstGeom>
          <a:noFill/>
        </p:spPr>
      </p:pic>
      <p:pic>
        <p:nvPicPr>
          <p:cNvPr id="8" name="Picture 1" descr="C:\Users\Erik\Desktop\smartHome1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25149" y="2908693"/>
            <a:ext cx="3261363" cy="2663447"/>
          </a:xfrm>
          <a:prstGeom prst="rect">
            <a:avLst/>
          </a:prstGeom>
          <a:noFill/>
        </p:spPr>
      </p:pic>
      <p:graphicFrame>
        <p:nvGraphicFramePr>
          <p:cNvPr id="9" name="8 Diagrama"/>
          <p:cNvGraphicFramePr/>
          <p:nvPr/>
        </p:nvGraphicFramePr>
        <p:xfrm>
          <a:off x="785786" y="1611314"/>
          <a:ext cx="7500990" cy="4889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takeholders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027" name="Picture 3" descr="C:\Users\Erik\Desktop\modern-clock-clip-art.jpg"/>
          <p:cNvPicPr>
            <a:picLocks noChangeAspect="1" noChangeArrowheads="1"/>
          </p:cNvPicPr>
          <p:nvPr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848677" y="1142984"/>
            <a:ext cx="580579" cy="577847"/>
          </a:xfrm>
          <a:prstGeom prst="rect">
            <a:avLst/>
          </a:prstGeom>
          <a:noFill/>
        </p:spPr>
      </p:pic>
      <p:pic>
        <p:nvPicPr>
          <p:cNvPr id="13" name="Picture 2" descr="C:\Users\Erik\Desktop\grafico-aumento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7290" y="5429264"/>
            <a:ext cx="1070508" cy="1066543"/>
          </a:xfrm>
          <a:prstGeom prst="rect">
            <a:avLst/>
          </a:prstGeom>
          <a:noFill/>
        </p:spPr>
      </p:pic>
      <p:pic>
        <p:nvPicPr>
          <p:cNvPr id="1029" name="Picture 5" descr="C:\Users\Erik\Desktop\wifi-security.png"/>
          <p:cNvPicPr>
            <a:picLocks noChangeAspect="1" noChangeArrowheads="1"/>
          </p:cNvPicPr>
          <p:nvPr/>
        </p:nvPicPr>
        <p:blipFill>
          <a:blip r:embed="rId1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688135" y="5143512"/>
            <a:ext cx="1312889" cy="1428732"/>
          </a:xfrm>
          <a:prstGeom prst="rect">
            <a:avLst/>
          </a:prstGeom>
          <a:noFill/>
        </p:spPr>
      </p:pic>
      <p:pic>
        <p:nvPicPr>
          <p:cNvPr id="1030" name="Picture 6" descr="C:\Users\Erik\Desktop\011810_home_security.jpg"/>
          <p:cNvPicPr>
            <a:picLocks noChangeAspect="1" noChangeArrowheads="1"/>
          </p:cNvPicPr>
          <p:nvPr/>
        </p:nvPicPr>
        <p:blipFill>
          <a:blip r:embed="rId13" cstate="print">
            <a:clrChange>
              <a:clrFrom>
                <a:srgbClr val="FCFCFC"/>
              </a:clrFrom>
              <a:clrTo>
                <a:srgbClr val="FCFCFC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57223" y="2000240"/>
            <a:ext cx="1214447" cy="121444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Motivadores</a:t>
            </a:r>
          </a:p>
        </p:txBody>
      </p: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graphicFrame>
        <p:nvGraphicFramePr>
          <p:cNvPr id="8" name="7 Diagrama"/>
          <p:cNvGraphicFramePr/>
          <p:nvPr/>
        </p:nvGraphicFramePr>
        <p:xfrm>
          <a:off x="1214414" y="1643050"/>
          <a:ext cx="7000924" cy="45720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45</TotalTime>
  <Words>396</Words>
  <Application>Microsoft Office PowerPoint</Application>
  <PresentationFormat>Presentación en pantalla (4:3)</PresentationFormat>
  <Paragraphs>129</Paragraphs>
  <Slides>12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Vínculos</vt:lpstr>
      </vt:variant>
      <vt:variant>
        <vt:i4>2</vt:i4>
      </vt:variant>
      <vt:variant>
        <vt:lpstr>Títulos de diapositiva</vt:lpstr>
      </vt:variant>
      <vt:variant>
        <vt:i4>12</vt:i4>
      </vt:variant>
    </vt:vector>
  </HeadingPairs>
  <TitlesOfParts>
    <vt:vector size="15" baseType="lpstr">
      <vt:lpstr>Tema de Office</vt:lpstr>
      <vt:lpstr>C:\Users\davper\Downloads\diagramas2.vsd\Dibujo\~Descomposicion\Sheet.68</vt:lpstr>
      <vt:lpstr>C:\Users\davper\Downloads\diagramas2.vsd\Dibujo\~Descomposicion\Sheet.67</vt:lpstr>
      <vt:lpstr>Diapositiva 1</vt:lpstr>
      <vt:lpstr>Diapositiva 2</vt:lpstr>
      <vt:lpstr>Diapositiva 3</vt:lpstr>
      <vt:lpstr>Diapositiva 4</vt:lpstr>
      <vt:lpstr>Diapositiva 5</vt:lpstr>
      <vt:lpstr>Diapositiva 6</vt:lpstr>
      <vt:lpstr>Diapositiva 7</vt:lpstr>
      <vt:lpstr>Diapositiva 8</vt:lpstr>
      <vt:lpstr>Diapositiva 9</vt:lpstr>
      <vt:lpstr>Diapositiva 10</vt:lpstr>
      <vt:lpstr>Diapositiva 11</vt:lpstr>
      <vt:lpstr>Diapositiva 1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AM FOUNDATION</dc:title>
  <dc:creator>PC12345</dc:creator>
  <cp:lastModifiedBy>davper</cp:lastModifiedBy>
  <cp:revision>120</cp:revision>
  <dcterms:created xsi:type="dcterms:W3CDTF">2011-05-09T02:38:24Z</dcterms:created>
  <dcterms:modified xsi:type="dcterms:W3CDTF">2011-06-29T08:00:08Z</dcterms:modified>
</cp:coreProperties>
</file>